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2"/>
  </p:notesMasterIdLst>
  <p:sldIdLst>
    <p:sldId id="256" r:id="rId2"/>
    <p:sldId id="514" r:id="rId3"/>
    <p:sldId id="495" r:id="rId4"/>
    <p:sldId id="494" r:id="rId5"/>
    <p:sldId id="478" r:id="rId6"/>
    <p:sldId id="485" r:id="rId7"/>
    <p:sldId id="489" r:id="rId8"/>
    <p:sldId id="487" r:id="rId9"/>
    <p:sldId id="496" r:id="rId10"/>
    <p:sldId id="498" r:id="rId11"/>
    <p:sldId id="502" r:id="rId12"/>
    <p:sldId id="503" r:id="rId13"/>
    <p:sldId id="504" r:id="rId14"/>
    <p:sldId id="506" r:id="rId15"/>
    <p:sldId id="497" r:id="rId16"/>
    <p:sldId id="490" r:id="rId17"/>
    <p:sldId id="491" r:id="rId18"/>
    <p:sldId id="492" r:id="rId19"/>
    <p:sldId id="493" r:id="rId20"/>
    <p:sldId id="480" r:id="rId21"/>
    <p:sldId id="499" r:id="rId22"/>
    <p:sldId id="483" r:id="rId23"/>
    <p:sldId id="481" r:id="rId24"/>
    <p:sldId id="482" r:id="rId25"/>
    <p:sldId id="515" r:id="rId26"/>
    <p:sldId id="500" r:id="rId27"/>
    <p:sldId id="484" r:id="rId28"/>
    <p:sldId id="516" r:id="rId29"/>
    <p:sldId id="501" r:id="rId30"/>
    <p:sldId id="513" r:id="rId31"/>
  </p:sldIdLst>
  <p:sldSz cx="9144000" cy="6858000" type="screen4x3"/>
  <p:notesSz cx="6858000" cy="9144000"/>
  <p:defaultTextStyle>
    <a:defPPr>
      <a:defRPr lang="zh-CN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40000"/>
    <a:srgbClr val="9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8603FDC-E32A-4AB5-989C-0864C3EAD2B8}" styleName="主题样式 2 - 强调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500" autoAdjust="0"/>
    <p:restoredTop sz="95718" autoAdjust="0"/>
  </p:normalViewPr>
  <p:slideViewPr>
    <p:cSldViewPr snapToGrid="0" snapToObjects="1">
      <p:cViewPr varScale="1">
        <p:scale>
          <a:sx n="110" d="100"/>
          <a:sy n="110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FF34293-5FEC-4CF8-A090-AEB8CE328385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7B8686C-66DF-45B7-9BAD-3E82CFA68C5F}">
      <dgm:prSet phldrT="[文本]"/>
      <dgm:spPr/>
      <dgm:t>
        <a:bodyPr/>
        <a:lstStyle/>
        <a:p>
          <a:r>
            <a:rPr lang="zh-CN" altLang="en-US" dirty="0" smtClean="0"/>
            <a:t>服务治理</a:t>
          </a:r>
          <a:endParaRPr lang="zh-CN" altLang="en-US" dirty="0"/>
        </a:p>
      </dgm:t>
    </dgm:pt>
    <dgm:pt modelId="{D3F7E562-1A9F-4464-B8EF-77F2EFA55B15}" type="parTrans" cxnId="{ED2CA87E-8666-449A-99F9-61B3A111C69C}">
      <dgm:prSet/>
      <dgm:spPr/>
      <dgm:t>
        <a:bodyPr/>
        <a:lstStyle/>
        <a:p>
          <a:endParaRPr lang="zh-CN" altLang="en-US"/>
        </a:p>
      </dgm:t>
    </dgm:pt>
    <dgm:pt modelId="{65314086-F92D-48C0-A366-BFF5F0D2E93B}" type="sibTrans" cxnId="{ED2CA87E-8666-449A-99F9-61B3A111C69C}">
      <dgm:prSet/>
      <dgm:spPr/>
      <dgm:t>
        <a:bodyPr/>
        <a:lstStyle/>
        <a:p>
          <a:endParaRPr lang="zh-CN" altLang="en-US"/>
        </a:p>
      </dgm:t>
    </dgm:pt>
    <dgm:pt modelId="{666CF201-AC61-4CC5-908F-C0ABA960793B}">
      <dgm:prSet phldrT="[文本]"/>
      <dgm:spPr/>
      <dgm:t>
        <a:bodyPr/>
        <a:lstStyle/>
        <a:p>
          <a:r>
            <a:rPr lang="zh-CN" altLang="en-US" dirty="0" smtClean="0"/>
            <a:t>目录管理</a:t>
          </a:r>
          <a:endParaRPr lang="zh-CN" altLang="en-US" dirty="0"/>
        </a:p>
      </dgm:t>
    </dgm:pt>
    <dgm:pt modelId="{6FCFDC47-F9AE-487F-A49D-662DAD3A68A4}" type="parTrans" cxnId="{C151BA1B-DE43-4917-B0B8-B9BA88451CCB}">
      <dgm:prSet/>
      <dgm:spPr/>
      <dgm:t>
        <a:bodyPr/>
        <a:lstStyle/>
        <a:p>
          <a:endParaRPr lang="zh-CN" altLang="en-US"/>
        </a:p>
      </dgm:t>
    </dgm:pt>
    <dgm:pt modelId="{B4298996-4D3D-470F-89AA-8B4017051A4C}" type="sibTrans" cxnId="{C151BA1B-DE43-4917-B0B8-B9BA88451CCB}">
      <dgm:prSet/>
      <dgm:spPr/>
      <dgm:t>
        <a:bodyPr/>
        <a:lstStyle/>
        <a:p>
          <a:endParaRPr lang="zh-CN" altLang="en-US"/>
        </a:p>
      </dgm:t>
    </dgm:pt>
    <dgm:pt modelId="{429A400B-3C05-41D3-B2F4-E4E59541380E}">
      <dgm:prSet phldrT="[文本]"/>
      <dgm:spPr/>
      <dgm:t>
        <a:bodyPr/>
        <a:lstStyle/>
        <a:p>
          <a:r>
            <a:rPr lang="zh-CN" altLang="en-US" dirty="0" smtClean="0"/>
            <a:t>服务注册</a:t>
          </a:r>
          <a:endParaRPr lang="zh-CN" altLang="en-US" dirty="0"/>
        </a:p>
      </dgm:t>
    </dgm:pt>
    <dgm:pt modelId="{52A7ECC9-936A-4E77-9C29-A8C6C1C43A33}" type="parTrans" cxnId="{9BF01CB4-CD8E-4338-A2B2-692A1CA91E3F}">
      <dgm:prSet/>
      <dgm:spPr/>
      <dgm:t>
        <a:bodyPr/>
        <a:lstStyle/>
        <a:p>
          <a:endParaRPr lang="zh-CN" altLang="en-US"/>
        </a:p>
      </dgm:t>
    </dgm:pt>
    <dgm:pt modelId="{4FDA858C-44DD-422C-A9F6-F195A7F2C48E}" type="sibTrans" cxnId="{9BF01CB4-CD8E-4338-A2B2-692A1CA91E3F}">
      <dgm:prSet/>
      <dgm:spPr/>
      <dgm:t>
        <a:bodyPr/>
        <a:lstStyle/>
        <a:p>
          <a:endParaRPr lang="zh-CN" altLang="en-US"/>
        </a:p>
      </dgm:t>
    </dgm:pt>
    <dgm:pt modelId="{5ADF8B8A-EB91-4F4D-B9D3-1C13DD4DD47F}">
      <dgm:prSet phldrT="[文本]"/>
      <dgm:spPr/>
      <dgm:t>
        <a:bodyPr/>
        <a:lstStyle/>
        <a:p>
          <a:r>
            <a:rPr lang="zh-CN" altLang="en-US" dirty="0" smtClean="0"/>
            <a:t>服务监控</a:t>
          </a:r>
          <a:endParaRPr lang="zh-CN" altLang="en-US" dirty="0"/>
        </a:p>
      </dgm:t>
    </dgm:pt>
    <dgm:pt modelId="{6B64B583-27E6-4A8E-A7AC-AE0DA84DCF03}" type="parTrans" cxnId="{17A9F00B-CCA5-403F-B083-04C0D6C9DEA0}">
      <dgm:prSet/>
      <dgm:spPr/>
      <dgm:t>
        <a:bodyPr/>
        <a:lstStyle/>
        <a:p>
          <a:endParaRPr lang="zh-CN" altLang="en-US"/>
        </a:p>
      </dgm:t>
    </dgm:pt>
    <dgm:pt modelId="{049DBBF6-760C-4B59-BA61-66D8B4C2EB61}" type="sibTrans" cxnId="{17A9F00B-CCA5-403F-B083-04C0D6C9DEA0}">
      <dgm:prSet/>
      <dgm:spPr/>
      <dgm:t>
        <a:bodyPr/>
        <a:lstStyle/>
        <a:p>
          <a:endParaRPr lang="zh-CN" altLang="en-US"/>
        </a:p>
      </dgm:t>
    </dgm:pt>
    <dgm:pt modelId="{262A8EDD-C37A-4DF8-95D7-98CDF95CD4FF}">
      <dgm:prSet phldrT="[文本]"/>
      <dgm:spPr/>
      <dgm:t>
        <a:bodyPr/>
        <a:lstStyle/>
        <a:p>
          <a:r>
            <a:rPr lang="zh-CN" altLang="en-US" dirty="0" smtClean="0"/>
            <a:t>路由规则</a:t>
          </a:r>
          <a:endParaRPr lang="zh-CN" altLang="en-US" dirty="0"/>
        </a:p>
      </dgm:t>
    </dgm:pt>
    <dgm:pt modelId="{685456C2-1281-4BE3-A980-D633039CD460}" type="parTrans" cxnId="{30DEF3A6-3C27-4D01-BB6B-662BC54FE440}">
      <dgm:prSet/>
      <dgm:spPr/>
      <dgm:t>
        <a:bodyPr/>
        <a:lstStyle/>
        <a:p>
          <a:endParaRPr lang="zh-CN" altLang="en-US"/>
        </a:p>
      </dgm:t>
    </dgm:pt>
    <dgm:pt modelId="{C6A80A45-8DEC-4697-AC6D-E23D45784B00}" type="sibTrans" cxnId="{30DEF3A6-3C27-4D01-BB6B-662BC54FE440}">
      <dgm:prSet/>
      <dgm:spPr/>
      <dgm:t>
        <a:bodyPr/>
        <a:lstStyle/>
        <a:p>
          <a:endParaRPr lang="zh-CN" altLang="en-US"/>
        </a:p>
      </dgm:t>
    </dgm:pt>
    <dgm:pt modelId="{5BAA7EE7-DC3C-40F3-91F0-04FEC4BEC32A}">
      <dgm:prSet phldrT="[文本]"/>
      <dgm:spPr/>
      <dgm:t>
        <a:bodyPr/>
        <a:lstStyle/>
        <a:p>
          <a:r>
            <a:rPr lang="zh-CN" altLang="en-US" dirty="0" smtClean="0"/>
            <a:t>负载均衡</a:t>
          </a:r>
          <a:endParaRPr lang="zh-CN" altLang="en-US" dirty="0"/>
        </a:p>
      </dgm:t>
    </dgm:pt>
    <dgm:pt modelId="{9FEAE0A4-1180-43B0-8C1E-6B3F55F29472}" type="parTrans" cxnId="{D36486A9-A6EE-4486-93D7-A69AE6CC6EC7}">
      <dgm:prSet/>
      <dgm:spPr/>
      <dgm:t>
        <a:bodyPr/>
        <a:lstStyle/>
        <a:p>
          <a:endParaRPr lang="zh-CN" altLang="en-US"/>
        </a:p>
      </dgm:t>
    </dgm:pt>
    <dgm:pt modelId="{802D015A-795C-412D-9E9F-BB66800AE390}" type="sibTrans" cxnId="{D36486A9-A6EE-4486-93D7-A69AE6CC6EC7}">
      <dgm:prSet/>
      <dgm:spPr/>
      <dgm:t>
        <a:bodyPr/>
        <a:lstStyle/>
        <a:p>
          <a:endParaRPr lang="zh-CN" altLang="en-US"/>
        </a:p>
      </dgm:t>
    </dgm:pt>
    <dgm:pt modelId="{39073D05-46D8-4A82-95F5-3F81E88BB4CB}">
      <dgm:prSet phldrT="[文本]"/>
      <dgm:spPr/>
      <dgm:t>
        <a:bodyPr/>
        <a:lstStyle/>
        <a:p>
          <a:r>
            <a:rPr lang="zh-CN" altLang="en-US" dirty="0" smtClean="0"/>
            <a:t>访问控制</a:t>
          </a:r>
          <a:endParaRPr lang="zh-CN" altLang="en-US" dirty="0"/>
        </a:p>
      </dgm:t>
    </dgm:pt>
    <dgm:pt modelId="{45F58E9B-9C1A-4663-9B8E-B16EE020BEF7}" type="parTrans" cxnId="{00559586-717A-4841-B11B-37C1AAB09531}">
      <dgm:prSet/>
      <dgm:spPr/>
      <dgm:t>
        <a:bodyPr/>
        <a:lstStyle/>
        <a:p>
          <a:endParaRPr lang="zh-CN" altLang="en-US"/>
        </a:p>
      </dgm:t>
    </dgm:pt>
    <dgm:pt modelId="{8B9ACC12-E39E-4D4D-A602-14335A0508D8}" type="sibTrans" cxnId="{00559586-717A-4841-B11B-37C1AAB09531}">
      <dgm:prSet/>
      <dgm:spPr/>
      <dgm:t>
        <a:bodyPr/>
        <a:lstStyle/>
        <a:p>
          <a:endParaRPr lang="zh-CN" altLang="en-US"/>
        </a:p>
      </dgm:t>
    </dgm:pt>
    <dgm:pt modelId="{E9B93B26-802F-411A-84EA-A1C9F783A26C}" type="pres">
      <dgm:prSet presAssocID="{8FF34293-5FEC-4CF8-A090-AEB8CE328385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A62FDFC-1F40-4AC1-ABF7-61B60BF91FF3}" type="pres">
      <dgm:prSet presAssocID="{87B8686C-66DF-45B7-9BAD-3E82CFA68C5F}" presName="node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688CF45-1450-4A7A-B72F-A75A09BC603E}" type="pres">
      <dgm:prSet presAssocID="{65314086-F92D-48C0-A366-BFF5F0D2E93B}" presName="sibTrans" presStyleCnt="0"/>
      <dgm:spPr/>
    </dgm:pt>
    <dgm:pt modelId="{5B4D32B2-2853-4203-AE3A-809E6473B892}" type="pres">
      <dgm:prSet presAssocID="{666CF201-AC61-4CC5-908F-C0ABA960793B}" presName="node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0C9BA28-20FD-42BC-9DF6-6C0E7BAAA01A}" type="pres">
      <dgm:prSet presAssocID="{B4298996-4D3D-470F-89AA-8B4017051A4C}" presName="sibTrans" presStyleCnt="0"/>
      <dgm:spPr/>
    </dgm:pt>
    <dgm:pt modelId="{80B02722-274C-44EF-8357-45A109765BE2}" type="pres">
      <dgm:prSet presAssocID="{429A400B-3C05-41D3-B2F4-E4E59541380E}" presName="node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39A546D-11EB-43B9-87E8-A0F01E8E0F35}" type="pres">
      <dgm:prSet presAssocID="{4FDA858C-44DD-422C-A9F6-F195A7F2C48E}" presName="sibTrans" presStyleCnt="0"/>
      <dgm:spPr/>
    </dgm:pt>
    <dgm:pt modelId="{6ACB890F-16B1-40D1-B66B-DB6FFC13EB2E}" type="pres">
      <dgm:prSet presAssocID="{5ADF8B8A-EB91-4F4D-B9D3-1C13DD4DD47F}" presName="node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38A3FA6-90C7-4A0A-95A6-8B7DF1458E5F}" type="pres">
      <dgm:prSet presAssocID="{049DBBF6-760C-4B59-BA61-66D8B4C2EB61}" presName="sibTrans" presStyleCnt="0"/>
      <dgm:spPr/>
    </dgm:pt>
    <dgm:pt modelId="{ACDE4D9C-C334-4857-8BFA-4C396C068BE1}" type="pres">
      <dgm:prSet presAssocID="{262A8EDD-C37A-4DF8-95D7-98CDF95CD4FF}" presName="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C5D435-9B07-4D74-9C1E-58EE78111C5C}" type="pres">
      <dgm:prSet presAssocID="{C6A80A45-8DEC-4697-AC6D-E23D45784B00}" presName="sibTrans" presStyleCnt="0"/>
      <dgm:spPr/>
    </dgm:pt>
    <dgm:pt modelId="{0D9019D2-3C05-46BE-9C0E-BADE5EF0BF2B}" type="pres">
      <dgm:prSet presAssocID="{5BAA7EE7-DC3C-40F3-91F0-04FEC4BEC32A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BB1924-2075-470B-BEAA-F8EA675D7D0E}" type="pres">
      <dgm:prSet presAssocID="{802D015A-795C-412D-9E9F-BB66800AE390}" presName="sibTrans" presStyleCnt="0"/>
      <dgm:spPr/>
    </dgm:pt>
    <dgm:pt modelId="{AA065BC6-133D-4C32-AE31-E46CFCB64CB5}" type="pres">
      <dgm:prSet presAssocID="{39073D05-46D8-4A82-95F5-3F81E88BB4CB}" presName="node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0559586-717A-4841-B11B-37C1AAB09531}" srcId="{8FF34293-5FEC-4CF8-A090-AEB8CE328385}" destId="{39073D05-46D8-4A82-95F5-3F81E88BB4CB}" srcOrd="6" destOrd="0" parTransId="{45F58E9B-9C1A-4663-9B8E-B16EE020BEF7}" sibTransId="{8B9ACC12-E39E-4D4D-A602-14335A0508D8}"/>
    <dgm:cxn modelId="{ED2CA87E-8666-449A-99F9-61B3A111C69C}" srcId="{8FF34293-5FEC-4CF8-A090-AEB8CE328385}" destId="{87B8686C-66DF-45B7-9BAD-3E82CFA68C5F}" srcOrd="0" destOrd="0" parTransId="{D3F7E562-1A9F-4464-B8EF-77F2EFA55B15}" sibTransId="{65314086-F92D-48C0-A366-BFF5F0D2E93B}"/>
    <dgm:cxn modelId="{7B5285C6-1A69-4DCC-9586-9C971CAA5F02}" type="presOf" srcId="{429A400B-3C05-41D3-B2F4-E4E59541380E}" destId="{80B02722-274C-44EF-8357-45A109765BE2}" srcOrd="0" destOrd="0" presId="urn:microsoft.com/office/officeart/2005/8/layout/default"/>
    <dgm:cxn modelId="{30DEF3A6-3C27-4D01-BB6B-662BC54FE440}" srcId="{8FF34293-5FEC-4CF8-A090-AEB8CE328385}" destId="{262A8EDD-C37A-4DF8-95D7-98CDF95CD4FF}" srcOrd="4" destOrd="0" parTransId="{685456C2-1281-4BE3-A980-D633039CD460}" sibTransId="{C6A80A45-8DEC-4697-AC6D-E23D45784B00}"/>
    <dgm:cxn modelId="{9BF01CB4-CD8E-4338-A2B2-692A1CA91E3F}" srcId="{8FF34293-5FEC-4CF8-A090-AEB8CE328385}" destId="{429A400B-3C05-41D3-B2F4-E4E59541380E}" srcOrd="2" destOrd="0" parTransId="{52A7ECC9-936A-4E77-9C29-A8C6C1C43A33}" sibTransId="{4FDA858C-44DD-422C-A9F6-F195A7F2C48E}"/>
    <dgm:cxn modelId="{FD54E189-829E-48C0-86E5-D5FD9A1B7126}" type="presOf" srcId="{8FF34293-5FEC-4CF8-A090-AEB8CE328385}" destId="{E9B93B26-802F-411A-84EA-A1C9F783A26C}" srcOrd="0" destOrd="0" presId="urn:microsoft.com/office/officeart/2005/8/layout/default"/>
    <dgm:cxn modelId="{A64FFD4D-50F7-409C-ADC1-AC55C5B80E84}" type="presOf" srcId="{39073D05-46D8-4A82-95F5-3F81E88BB4CB}" destId="{AA065BC6-133D-4C32-AE31-E46CFCB64CB5}" srcOrd="0" destOrd="0" presId="urn:microsoft.com/office/officeart/2005/8/layout/default"/>
    <dgm:cxn modelId="{17A9F00B-CCA5-403F-B083-04C0D6C9DEA0}" srcId="{8FF34293-5FEC-4CF8-A090-AEB8CE328385}" destId="{5ADF8B8A-EB91-4F4D-B9D3-1C13DD4DD47F}" srcOrd="3" destOrd="0" parTransId="{6B64B583-27E6-4A8E-A7AC-AE0DA84DCF03}" sibTransId="{049DBBF6-760C-4B59-BA61-66D8B4C2EB61}"/>
    <dgm:cxn modelId="{6DE3A797-EEC2-4760-A8FD-7DE7A7D62979}" type="presOf" srcId="{262A8EDD-C37A-4DF8-95D7-98CDF95CD4FF}" destId="{ACDE4D9C-C334-4857-8BFA-4C396C068BE1}" srcOrd="0" destOrd="0" presId="urn:microsoft.com/office/officeart/2005/8/layout/default"/>
    <dgm:cxn modelId="{89437B6E-874C-4508-AEB3-4DDE69E5B21D}" type="presOf" srcId="{5ADF8B8A-EB91-4F4D-B9D3-1C13DD4DD47F}" destId="{6ACB890F-16B1-40D1-B66B-DB6FFC13EB2E}" srcOrd="0" destOrd="0" presId="urn:microsoft.com/office/officeart/2005/8/layout/default"/>
    <dgm:cxn modelId="{C151BA1B-DE43-4917-B0B8-B9BA88451CCB}" srcId="{8FF34293-5FEC-4CF8-A090-AEB8CE328385}" destId="{666CF201-AC61-4CC5-908F-C0ABA960793B}" srcOrd="1" destOrd="0" parTransId="{6FCFDC47-F9AE-487F-A49D-662DAD3A68A4}" sibTransId="{B4298996-4D3D-470F-89AA-8B4017051A4C}"/>
    <dgm:cxn modelId="{84A846D3-DBD7-41AC-BA40-6A31F579290C}" type="presOf" srcId="{5BAA7EE7-DC3C-40F3-91F0-04FEC4BEC32A}" destId="{0D9019D2-3C05-46BE-9C0E-BADE5EF0BF2B}" srcOrd="0" destOrd="0" presId="urn:microsoft.com/office/officeart/2005/8/layout/default"/>
    <dgm:cxn modelId="{D36486A9-A6EE-4486-93D7-A69AE6CC6EC7}" srcId="{8FF34293-5FEC-4CF8-A090-AEB8CE328385}" destId="{5BAA7EE7-DC3C-40F3-91F0-04FEC4BEC32A}" srcOrd="5" destOrd="0" parTransId="{9FEAE0A4-1180-43B0-8C1E-6B3F55F29472}" sibTransId="{802D015A-795C-412D-9E9F-BB66800AE390}"/>
    <dgm:cxn modelId="{3E13B3A5-074F-4733-9E44-0656B50E7523}" type="presOf" srcId="{87B8686C-66DF-45B7-9BAD-3E82CFA68C5F}" destId="{6A62FDFC-1F40-4AC1-ABF7-61B60BF91FF3}" srcOrd="0" destOrd="0" presId="urn:microsoft.com/office/officeart/2005/8/layout/default"/>
    <dgm:cxn modelId="{D9F7558D-7C1D-4DBD-A8A2-84B95BD5286A}" type="presOf" srcId="{666CF201-AC61-4CC5-908F-C0ABA960793B}" destId="{5B4D32B2-2853-4203-AE3A-809E6473B892}" srcOrd="0" destOrd="0" presId="urn:microsoft.com/office/officeart/2005/8/layout/default"/>
    <dgm:cxn modelId="{5D740D2B-FD97-44EE-8343-C44CC7FE9D16}" type="presParOf" srcId="{E9B93B26-802F-411A-84EA-A1C9F783A26C}" destId="{6A62FDFC-1F40-4AC1-ABF7-61B60BF91FF3}" srcOrd="0" destOrd="0" presId="urn:microsoft.com/office/officeart/2005/8/layout/default"/>
    <dgm:cxn modelId="{90143382-C298-4A89-8AA1-8F6FAE6F6FDD}" type="presParOf" srcId="{E9B93B26-802F-411A-84EA-A1C9F783A26C}" destId="{7688CF45-1450-4A7A-B72F-A75A09BC603E}" srcOrd="1" destOrd="0" presId="urn:microsoft.com/office/officeart/2005/8/layout/default"/>
    <dgm:cxn modelId="{C313DE9B-0501-45B6-8154-3E4FCBF5D841}" type="presParOf" srcId="{E9B93B26-802F-411A-84EA-A1C9F783A26C}" destId="{5B4D32B2-2853-4203-AE3A-809E6473B892}" srcOrd="2" destOrd="0" presId="urn:microsoft.com/office/officeart/2005/8/layout/default"/>
    <dgm:cxn modelId="{0920342B-4FE8-4592-A32D-66BCE86798AA}" type="presParOf" srcId="{E9B93B26-802F-411A-84EA-A1C9F783A26C}" destId="{60C9BA28-20FD-42BC-9DF6-6C0E7BAAA01A}" srcOrd="3" destOrd="0" presId="urn:microsoft.com/office/officeart/2005/8/layout/default"/>
    <dgm:cxn modelId="{28162B67-3947-4D22-BE77-9849AA62CAA1}" type="presParOf" srcId="{E9B93B26-802F-411A-84EA-A1C9F783A26C}" destId="{80B02722-274C-44EF-8357-45A109765BE2}" srcOrd="4" destOrd="0" presId="urn:microsoft.com/office/officeart/2005/8/layout/default"/>
    <dgm:cxn modelId="{2920CDA5-84E7-4440-BA1D-6E808FEFDFE3}" type="presParOf" srcId="{E9B93B26-802F-411A-84EA-A1C9F783A26C}" destId="{339A546D-11EB-43B9-87E8-A0F01E8E0F35}" srcOrd="5" destOrd="0" presId="urn:microsoft.com/office/officeart/2005/8/layout/default"/>
    <dgm:cxn modelId="{31FD8A0D-6933-4BE4-81A5-C692CC4363B4}" type="presParOf" srcId="{E9B93B26-802F-411A-84EA-A1C9F783A26C}" destId="{6ACB890F-16B1-40D1-B66B-DB6FFC13EB2E}" srcOrd="6" destOrd="0" presId="urn:microsoft.com/office/officeart/2005/8/layout/default"/>
    <dgm:cxn modelId="{D54E263F-53FB-40A4-BEC4-DDBB145C7F4F}" type="presParOf" srcId="{E9B93B26-802F-411A-84EA-A1C9F783A26C}" destId="{938A3FA6-90C7-4A0A-95A6-8B7DF1458E5F}" srcOrd="7" destOrd="0" presId="urn:microsoft.com/office/officeart/2005/8/layout/default"/>
    <dgm:cxn modelId="{4E788F72-F22D-4C44-B8E7-8E3B4D12C2B2}" type="presParOf" srcId="{E9B93B26-802F-411A-84EA-A1C9F783A26C}" destId="{ACDE4D9C-C334-4857-8BFA-4C396C068BE1}" srcOrd="8" destOrd="0" presId="urn:microsoft.com/office/officeart/2005/8/layout/default"/>
    <dgm:cxn modelId="{53552DA0-1CB7-4AAF-B5AB-54E674D69BD0}" type="presParOf" srcId="{E9B93B26-802F-411A-84EA-A1C9F783A26C}" destId="{06C5D435-9B07-4D74-9C1E-58EE78111C5C}" srcOrd="9" destOrd="0" presId="urn:microsoft.com/office/officeart/2005/8/layout/default"/>
    <dgm:cxn modelId="{51712D26-6753-4BB3-B1D2-317ABA1A13EB}" type="presParOf" srcId="{E9B93B26-802F-411A-84EA-A1C9F783A26C}" destId="{0D9019D2-3C05-46BE-9C0E-BADE5EF0BF2B}" srcOrd="10" destOrd="0" presId="urn:microsoft.com/office/officeart/2005/8/layout/default"/>
    <dgm:cxn modelId="{316ADCE3-2814-4892-AA45-5E7C5F96E135}" type="presParOf" srcId="{E9B93B26-802F-411A-84EA-A1C9F783A26C}" destId="{3BBB1924-2075-470B-BEAA-F8EA675D7D0E}" srcOrd="11" destOrd="0" presId="urn:microsoft.com/office/officeart/2005/8/layout/default"/>
    <dgm:cxn modelId="{9FCFC243-1057-47A3-9B16-50EAF366DAFD}" type="presParOf" srcId="{E9B93B26-802F-411A-84EA-A1C9F783A26C}" destId="{AA065BC6-133D-4C32-AE31-E46CFCB64CB5}" srcOrd="1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6A80A01-96DF-B54A-9362-BE5B26C82A6A}" type="doc">
      <dgm:prSet loTypeId="urn:microsoft.com/office/officeart/2005/8/layout/venn3" loCatId="" qsTypeId="urn:microsoft.com/office/officeart/2005/8/quickstyle/simple4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0CE6DD0E-199C-DD4C-8BC5-F6D249B2AD58}">
      <dgm:prSet phldrT="[文本]"/>
      <dgm:spPr>
        <a:xfrm>
          <a:off x="861" y="471886"/>
          <a:ext cx="1679776" cy="1679776"/>
        </a:xfrm>
        <a:gradFill rotWithShape="0">
          <a:gsLst>
            <a:gs pos="0">
              <a:srgbClr val="9BBB59">
                <a:alpha val="50000"/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rgbClr>
            </a:gs>
            <a:gs pos="100000">
              <a:srgbClr val="9BBB59">
                <a:alpha val="50000"/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rgbClr>
            </a:gs>
          </a:gsLst>
          <a:lin ang="16200000" scaled="0"/>
        </a:gradFill>
        <a:ln>
          <a:noFill/>
        </a:ln>
        <a:effectLst/>
      </dgm:spPr>
      <dgm:t>
        <a:bodyPr/>
        <a:lstStyle/>
        <a:p>
          <a:r>
            <a:rPr lang="zh-CN" altLang="en-US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前端技术</a:t>
          </a:r>
          <a:endParaRPr lang="zh-CN" altLang="en-US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</dgm:t>
    </dgm:pt>
    <dgm:pt modelId="{D9F34D45-F552-6D4E-9799-31734C4C1F10}" type="parTrans" cxnId="{05E6B705-822C-DE40-8946-0D693FAE6726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E3849C53-B10F-384E-911E-A0D1B7328E67}" type="sibTrans" cxnId="{05E6B705-822C-DE40-8946-0D693FAE6726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DBD76A1C-F612-B240-A110-AE56169FF1F9}">
      <dgm:prSet phldrT="[文本]"/>
      <dgm:spPr>
        <a:xfrm>
          <a:off x="861" y="471886"/>
          <a:ext cx="1679776" cy="1679776"/>
        </a:xfrm>
        <a:gradFill rotWithShape="0">
          <a:gsLst>
            <a:gs pos="0">
              <a:srgbClr val="9BBB59">
                <a:alpha val="50000"/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rgbClr>
            </a:gs>
            <a:gs pos="100000">
              <a:srgbClr val="9BBB59">
                <a:alpha val="50000"/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rgbClr>
            </a:gs>
          </a:gsLst>
          <a:lin ang="16200000" scaled="0"/>
        </a:gradFill>
        <a:ln>
          <a:noFill/>
        </a:ln>
        <a:effectLst/>
      </dgm:spPr>
      <dgm:t>
        <a:bodyPr/>
        <a:lstStyle/>
        <a:p>
          <a:r>
            <a:rPr lang="zh-CN" altLang="en-US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本地缓存</a:t>
          </a:r>
          <a:endParaRPr lang="zh-CN" altLang="en-US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</dgm:t>
    </dgm:pt>
    <dgm:pt modelId="{F9E3493F-928A-6C40-BB5E-CA2ECFC18CA9}" type="parTrans" cxnId="{AC2814BD-4CE8-7B41-BFAC-9F9900D92620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027052A7-9B27-3F41-A187-AB4BE6C1B3F2}" type="sibTrans" cxnId="{AC2814BD-4CE8-7B41-BFAC-9F9900D92620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57DF9F22-11CB-854A-9091-670CF6E10207}">
      <dgm:prSet phldrT="[文本]"/>
      <dgm:spPr>
        <a:xfrm>
          <a:off x="1344682" y="471886"/>
          <a:ext cx="1679776" cy="1679776"/>
        </a:xfrm>
        <a:gradFill rotWithShape="0">
          <a:gsLst>
            <a:gs pos="0">
              <a:srgbClr val="9BBB59">
                <a:alpha val="50000"/>
                <a:hueOff val="2812566"/>
                <a:satOff val="-4220"/>
                <a:lumOff val="-686"/>
                <a:alphaOff val="0"/>
                <a:tint val="100000"/>
                <a:shade val="100000"/>
                <a:satMod val="130000"/>
              </a:srgbClr>
            </a:gs>
            <a:gs pos="100000">
              <a:srgbClr val="9BBB59">
                <a:alpha val="50000"/>
                <a:hueOff val="2812566"/>
                <a:satOff val="-4220"/>
                <a:lumOff val="-686"/>
                <a:alphaOff val="0"/>
                <a:tint val="50000"/>
                <a:shade val="100000"/>
                <a:satMod val="350000"/>
              </a:srgbClr>
            </a:gs>
          </a:gsLst>
          <a:lin ang="16200000" scaled="0"/>
        </a:gradFill>
        <a:ln>
          <a:noFill/>
        </a:ln>
        <a:effectLst/>
      </dgm:spPr>
      <dgm:t>
        <a:bodyPr/>
        <a:lstStyle/>
        <a:p>
          <a:r>
            <a:rPr lang="zh-CN" altLang="en-US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集群技术</a:t>
          </a:r>
          <a:endParaRPr lang="zh-CN" altLang="en-US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</dgm:t>
    </dgm:pt>
    <dgm:pt modelId="{313F655C-DF08-994F-AC33-885A762FA9D9}" type="parTrans" cxnId="{0F00DC32-A128-804F-969D-3C2E974C45E8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2A52AC2E-19F5-434D-A297-699A5F540C4A}" type="sibTrans" cxnId="{0F00DC32-A128-804F-969D-3C2E974C45E8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4D68C9B5-958B-7640-BBD8-73B93B11839E}">
      <dgm:prSet phldrT="[文本]"/>
      <dgm:spPr>
        <a:xfrm>
          <a:off x="1344682" y="471886"/>
          <a:ext cx="1679776" cy="1679776"/>
        </a:xfrm>
        <a:gradFill rotWithShape="0">
          <a:gsLst>
            <a:gs pos="0">
              <a:srgbClr val="9BBB59">
                <a:alpha val="50000"/>
                <a:hueOff val="2812566"/>
                <a:satOff val="-4220"/>
                <a:lumOff val="-686"/>
                <a:alphaOff val="0"/>
                <a:tint val="100000"/>
                <a:shade val="100000"/>
                <a:satMod val="130000"/>
              </a:srgbClr>
            </a:gs>
            <a:gs pos="100000">
              <a:srgbClr val="9BBB59">
                <a:alpha val="50000"/>
                <a:hueOff val="2812566"/>
                <a:satOff val="-4220"/>
                <a:lumOff val="-686"/>
                <a:alphaOff val="0"/>
                <a:tint val="50000"/>
                <a:shade val="100000"/>
                <a:satMod val="350000"/>
              </a:srgbClr>
            </a:gs>
          </a:gsLst>
          <a:lin ang="16200000" scaled="0"/>
        </a:gradFill>
        <a:ln>
          <a:noFill/>
        </a:ln>
        <a:effectLst/>
      </dgm:spPr>
      <dgm:t>
        <a:bodyPr/>
        <a:lstStyle/>
        <a:p>
          <a:r>
            <a:rPr lang="zh-CN" altLang="en-US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自动分发</a:t>
          </a:r>
          <a:endParaRPr lang="zh-CN" altLang="en-US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</dgm:t>
    </dgm:pt>
    <dgm:pt modelId="{7CCC9535-B445-A047-B0F9-B73AED57A3F2}" type="parTrans" cxnId="{9B2D6A49-493F-014F-95E8-8FA908904F50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C3330FB3-2345-6B4F-A8C4-A912EDFB9C15}" type="sibTrans" cxnId="{9B2D6A49-493F-014F-95E8-8FA908904F50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856CD566-2825-9A40-97FA-0C5AAA3B28D5}">
      <dgm:prSet phldrT="[文本]"/>
      <dgm:spPr>
        <a:xfrm>
          <a:off x="4032324" y="471886"/>
          <a:ext cx="1679776" cy="1679776"/>
        </a:xfrm>
        <a:gradFill rotWithShape="0">
          <a:gsLst>
            <a:gs pos="0">
              <a:srgbClr val="9BBB59">
                <a:alpha val="50000"/>
                <a:hueOff val="8437700"/>
                <a:satOff val="-12660"/>
                <a:lumOff val="-2059"/>
                <a:alphaOff val="0"/>
                <a:tint val="100000"/>
                <a:shade val="100000"/>
                <a:satMod val="130000"/>
              </a:srgbClr>
            </a:gs>
            <a:gs pos="100000">
              <a:srgbClr val="9BBB59">
                <a:alpha val="50000"/>
                <a:hueOff val="8437700"/>
                <a:satOff val="-12660"/>
                <a:lumOff val="-2059"/>
                <a:alphaOff val="0"/>
                <a:tint val="50000"/>
                <a:shade val="100000"/>
                <a:satMod val="350000"/>
              </a:srgbClr>
            </a:gs>
          </a:gsLst>
          <a:lin ang="16200000" scaled="0"/>
        </a:gradFill>
        <a:ln>
          <a:noFill/>
        </a:ln>
        <a:effectLst/>
      </dgm:spPr>
      <dgm:t>
        <a:bodyPr/>
        <a:lstStyle/>
        <a:p>
          <a:r>
            <a:rPr lang="zh-CN" altLang="en-US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页面缓存</a:t>
          </a:r>
          <a:endParaRPr lang="zh-CN" altLang="en-US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</dgm:t>
    </dgm:pt>
    <dgm:pt modelId="{B3B973BE-83A5-D048-9FBE-B018E9E3EA99}" type="parTrans" cxnId="{2772DBED-EFB3-4B42-9AC7-80BE9A8D16A1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988FC5CA-D7F3-784D-A6CD-32AC07CFE597}" type="sibTrans" cxnId="{2772DBED-EFB3-4B42-9AC7-80BE9A8D16A1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DE6F492F-641B-584C-BF95-747614D7C858}">
      <dgm:prSet phldrT="[文本]"/>
      <dgm:spPr>
        <a:xfrm>
          <a:off x="4032324" y="471886"/>
          <a:ext cx="1679776" cy="1679776"/>
        </a:xfrm>
        <a:gradFill rotWithShape="0">
          <a:gsLst>
            <a:gs pos="0">
              <a:srgbClr val="9BBB59">
                <a:alpha val="50000"/>
                <a:hueOff val="8437700"/>
                <a:satOff val="-12660"/>
                <a:lumOff val="-2059"/>
                <a:alphaOff val="0"/>
                <a:tint val="100000"/>
                <a:shade val="100000"/>
                <a:satMod val="130000"/>
              </a:srgbClr>
            </a:gs>
            <a:gs pos="100000">
              <a:srgbClr val="9BBB59">
                <a:alpha val="50000"/>
                <a:hueOff val="8437700"/>
                <a:satOff val="-12660"/>
                <a:lumOff val="-2059"/>
                <a:alphaOff val="0"/>
                <a:tint val="50000"/>
                <a:shade val="100000"/>
                <a:satMod val="350000"/>
              </a:srgbClr>
            </a:gs>
          </a:gsLst>
          <a:lin ang="16200000" scaled="0"/>
        </a:gradFill>
        <a:ln>
          <a:noFill/>
        </a:ln>
        <a:effectLst/>
      </dgm:spPr>
      <dgm:t>
        <a:bodyPr/>
        <a:lstStyle/>
        <a:p>
          <a:r>
            <a:rPr lang="zh-CN" altLang="en-US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内存存储</a:t>
          </a:r>
          <a:endParaRPr lang="zh-CN" altLang="en-US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</dgm:t>
    </dgm:pt>
    <dgm:pt modelId="{10F2998B-50E1-FB4B-859F-6D4582CEA177}" type="parTrans" cxnId="{E0BF0B77-3823-0E4B-BE81-F2CBB5360613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4F7CB0EE-6216-6740-ABDE-EB2CCED880C5}" type="sibTrans" cxnId="{E0BF0B77-3823-0E4B-BE81-F2CBB5360613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883CEDFF-0489-4346-BAF2-AA766416FEBD}">
      <dgm:prSet phldrT="[文本]"/>
      <dgm:spPr>
        <a:xfrm>
          <a:off x="861" y="471886"/>
          <a:ext cx="1679776" cy="1679776"/>
        </a:xfrm>
        <a:gradFill rotWithShape="0">
          <a:gsLst>
            <a:gs pos="0">
              <a:srgbClr val="9BBB59">
                <a:alpha val="50000"/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rgbClr>
            </a:gs>
            <a:gs pos="100000">
              <a:srgbClr val="9BBB59">
                <a:alpha val="50000"/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rgbClr>
            </a:gs>
          </a:gsLst>
          <a:lin ang="16200000" scaled="0"/>
        </a:gradFill>
        <a:ln>
          <a:noFill/>
        </a:ln>
        <a:effectLst/>
      </dgm:spPr>
      <dgm:t>
        <a:bodyPr/>
        <a:lstStyle/>
        <a:p>
          <a:r>
            <a:rPr lang="zh-CN" altLang="en-US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局部刷新</a:t>
          </a:r>
          <a:endParaRPr lang="zh-CN" altLang="en-US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</dgm:t>
    </dgm:pt>
    <dgm:pt modelId="{EDAE75DC-E32C-0B4F-B138-6167A952C136}" type="parTrans" cxnId="{F3D69F42-7953-2540-A150-44CAAA691AA1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9F3D90D3-ECF2-EF4D-87EA-D9F12BBDA9CE}" type="sibTrans" cxnId="{F3D69F42-7953-2540-A150-44CAAA691AA1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7A3D3BD3-38E9-3142-B344-9B18F832DD83}">
      <dgm:prSet phldrT="[文本]"/>
      <dgm:spPr>
        <a:xfrm>
          <a:off x="1344682" y="471886"/>
          <a:ext cx="1679776" cy="1679776"/>
        </a:xfrm>
        <a:gradFill rotWithShape="0">
          <a:gsLst>
            <a:gs pos="0">
              <a:srgbClr val="9BBB59">
                <a:alpha val="50000"/>
                <a:hueOff val="2812566"/>
                <a:satOff val="-4220"/>
                <a:lumOff val="-686"/>
                <a:alphaOff val="0"/>
                <a:tint val="100000"/>
                <a:shade val="100000"/>
                <a:satMod val="130000"/>
              </a:srgbClr>
            </a:gs>
            <a:gs pos="100000">
              <a:srgbClr val="9BBB59">
                <a:alpha val="50000"/>
                <a:hueOff val="2812566"/>
                <a:satOff val="-4220"/>
                <a:lumOff val="-686"/>
                <a:alphaOff val="0"/>
                <a:tint val="50000"/>
                <a:shade val="100000"/>
                <a:satMod val="350000"/>
              </a:srgbClr>
            </a:gs>
          </a:gsLst>
          <a:lin ang="16200000" scaled="0"/>
        </a:gradFill>
        <a:ln>
          <a:noFill/>
        </a:ln>
        <a:effectLst/>
      </dgm:spPr>
      <dgm:t>
        <a:bodyPr/>
        <a:lstStyle/>
        <a:p>
          <a:r>
            <a:rPr lang="zh-CN" altLang="en-US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负载均衡</a:t>
          </a:r>
          <a:endParaRPr lang="zh-CN" altLang="en-US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</dgm:t>
    </dgm:pt>
    <dgm:pt modelId="{EEC5C3F9-D68E-F147-94F7-27214D86FA18}" type="parTrans" cxnId="{9E6A2670-7995-A44F-99BF-C1176BE8D3B8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E75FC924-A932-0543-937A-F62BD096B2C5}" type="sibTrans" cxnId="{9E6A2670-7995-A44F-99BF-C1176BE8D3B8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EBB09780-4060-D347-BA6D-CD0D18A1C438}">
      <dgm:prSet phldrT="[文本]"/>
      <dgm:spPr>
        <a:xfrm>
          <a:off x="2688503" y="471886"/>
          <a:ext cx="1679776" cy="1679776"/>
        </a:xfrm>
        <a:gradFill rotWithShape="0">
          <a:gsLst>
            <a:gs pos="0">
              <a:srgbClr val="9BBB59">
                <a:alpha val="50000"/>
                <a:hueOff val="5625133"/>
                <a:satOff val="-8440"/>
                <a:lumOff val="-1373"/>
                <a:alphaOff val="0"/>
                <a:tint val="100000"/>
                <a:shade val="100000"/>
                <a:satMod val="130000"/>
              </a:srgbClr>
            </a:gs>
            <a:gs pos="100000">
              <a:srgbClr val="9BBB59">
                <a:alpha val="50000"/>
                <a:hueOff val="5625133"/>
                <a:satOff val="-8440"/>
                <a:lumOff val="-1373"/>
                <a:alphaOff val="0"/>
                <a:tint val="50000"/>
                <a:shade val="100000"/>
                <a:satMod val="350000"/>
              </a:srgbClr>
            </a:gs>
          </a:gsLst>
          <a:lin ang="16200000" scaled="0"/>
        </a:gradFill>
        <a:ln>
          <a:noFill/>
        </a:ln>
        <a:effectLst/>
      </dgm:spPr>
      <dgm:t>
        <a:bodyPr/>
        <a:lstStyle/>
        <a:p>
          <a:r>
            <a:rPr lang="zh-CN" altLang="en-US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静态页面</a:t>
          </a:r>
        </a:p>
      </dgm:t>
    </dgm:pt>
    <dgm:pt modelId="{267E1E1F-82B5-DB4A-81D7-BDA7F56E4EB1}" type="parTrans" cxnId="{EC056193-902F-B346-B81C-BB72091874D4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7A345E2B-7734-2C4E-BF13-8782F6EB8732}" type="sibTrans" cxnId="{EC056193-902F-B346-B81C-BB72091874D4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6FAC5997-D1B2-D64A-B371-A3F1E804416E}">
      <dgm:prSet phldrT="[文本]"/>
      <dgm:spPr>
        <a:xfrm>
          <a:off x="2688503" y="471886"/>
          <a:ext cx="1679776" cy="1679776"/>
        </a:xfrm>
        <a:gradFill rotWithShape="0">
          <a:gsLst>
            <a:gs pos="0">
              <a:srgbClr val="9BBB59">
                <a:alpha val="50000"/>
                <a:hueOff val="5625133"/>
                <a:satOff val="-8440"/>
                <a:lumOff val="-1373"/>
                <a:alphaOff val="0"/>
                <a:tint val="100000"/>
                <a:shade val="100000"/>
                <a:satMod val="130000"/>
              </a:srgbClr>
            </a:gs>
            <a:gs pos="100000">
              <a:srgbClr val="9BBB59">
                <a:alpha val="50000"/>
                <a:hueOff val="5625133"/>
                <a:satOff val="-8440"/>
                <a:lumOff val="-1373"/>
                <a:alphaOff val="0"/>
                <a:tint val="50000"/>
                <a:shade val="100000"/>
                <a:satMod val="350000"/>
              </a:srgbClr>
            </a:gs>
          </a:gsLst>
          <a:lin ang="16200000" scaled="0"/>
        </a:gradFill>
        <a:ln>
          <a:noFill/>
        </a:ln>
        <a:effectLst/>
      </dgm:spPr>
      <dgm:t>
        <a:bodyPr/>
        <a:lstStyle/>
        <a:p>
          <a:r>
            <a:rPr lang="zh-CN" altLang="en-US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页面静态化</a:t>
          </a:r>
        </a:p>
      </dgm:t>
    </dgm:pt>
    <dgm:pt modelId="{86C1E4D9-D714-ED4D-AACF-6AEFD29E5B1F}" type="parTrans" cxnId="{A0E12895-F2C0-CA42-9466-CDAFAACC4BFA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A3616191-C1C1-1E48-919F-AD1ACAAD483B}" type="sibTrans" cxnId="{A0E12895-F2C0-CA42-9466-CDAFAACC4BFA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BBE8023A-9435-A84B-AF3F-1A19845BF021}">
      <dgm:prSet phldrT="[文本]"/>
      <dgm:spPr>
        <a:xfrm>
          <a:off x="2688503" y="471886"/>
          <a:ext cx="1679776" cy="1679776"/>
        </a:xfrm>
        <a:gradFill rotWithShape="0">
          <a:gsLst>
            <a:gs pos="0">
              <a:srgbClr val="9BBB59">
                <a:alpha val="50000"/>
                <a:hueOff val="5625133"/>
                <a:satOff val="-8440"/>
                <a:lumOff val="-1373"/>
                <a:alphaOff val="0"/>
                <a:tint val="100000"/>
                <a:shade val="100000"/>
                <a:satMod val="130000"/>
              </a:srgbClr>
            </a:gs>
            <a:gs pos="100000">
              <a:srgbClr val="9BBB59">
                <a:alpha val="50000"/>
                <a:hueOff val="5625133"/>
                <a:satOff val="-8440"/>
                <a:lumOff val="-1373"/>
                <a:alphaOff val="0"/>
                <a:tint val="50000"/>
                <a:shade val="100000"/>
                <a:satMod val="350000"/>
              </a:srgbClr>
            </a:gs>
          </a:gsLst>
          <a:lin ang="16200000" scaled="0"/>
        </a:gradFill>
        <a:ln>
          <a:noFill/>
        </a:ln>
        <a:effectLst/>
      </dgm:spPr>
      <dgm:t>
        <a:bodyPr/>
        <a:lstStyle/>
        <a:p>
          <a:r>
            <a:rPr lang="zh-CN" altLang="en-US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区块缓存</a:t>
          </a:r>
        </a:p>
      </dgm:t>
    </dgm:pt>
    <dgm:pt modelId="{487BC774-A4B0-444E-AC6F-AF49CD928499}" type="parTrans" cxnId="{8BED1719-CDC4-8443-AB91-56799082AEF3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9694A8C3-09B1-FE46-B745-41422BB23E75}" type="sibTrans" cxnId="{8BED1719-CDC4-8443-AB91-56799082AEF3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08A9273E-0F8E-EE40-8D1C-DDBFF8628967}">
      <dgm:prSet phldrT="[文本]"/>
      <dgm:spPr>
        <a:xfrm>
          <a:off x="4032324" y="471886"/>
          <a:ext cx="1679776" cy="1679776"/>
        </a:xfrm>
        <a:gradFill rotWithShape="0">
          <a:gsLst>
            <a:gs pos="0">
              <a:srgbClr val="9BBB59">
                <a:alpha val="50000"/>
                <a:hueOff val="8437700"/>
                <a:satOff val="-12660"/>
                <a:lumOff val="-2059"/>
                <a:alphaOff val="0"/>
                <a:tint val="100000"/>
                <a:shade val="100000"/>
                <a:satMod val="130000"/>
              </a:srgbClr>
            </a:gs>
            <a:gs pos="100000">
              <a:srgbClr val="9BBB59">
                <a:alpha val="50000"/>
                <a:hueOff val="8437700"/>
                <a:satOff val="-12660"/>
                <a:lumOff val="-2059"/>
                <a:alphaOff val="0"/>
                <a:tint val="50000"/>
                <a:shade val="100000"/>
                <a:satMod val="350000"/>
              </a:srgbClr>
            </a:gs>
          </a:gsLst>
          <a:lin ang="16200000" scaled="0"/>
        </a:gradFill>
        <a:ln>
          <a:noFill/>
        </a:ln>
        <a:effectLst/>
      </dgm:spPr>
      <dgm:t>
        <a:bodyPr/>
        <a:lstStyle/>
        <a:p>
          <a:r>
            <a:rPr lang="zh-CN" altLang="en-US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两级结构</a:t>
          </a:r>
          <a:endParaRPr lang="zh-CN" altLang="en-US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</dgm:t>
    </dgm:pt>
    <dgm:pt modelId="{BBA26F24-51E4-9B46-BD55-71B3C2A5EFF6}" type="parTrans" cxnId="{1A7C06A7-BAC4-C94D-B772-585D5F018983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3A34FCCB-D7D1-064A-9DD1-9A449754B5D6}" type="sibTrans" cxnId="{1A7C06A7-BAC4-C94D-B772-585D5F018983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796CF469-8026-0245-AE19-26975FEFDD22}">
      <dgm:prSet phldrT="[文本]"/>
      <dgm:spPr>
        <a:xfrm>
          <a:off x="5376146" y="471886"/>
          <a:ext cx="1679776" cy="1679776"/>
        </a:xfrm>
        <a:gradFill rotWithShape="0">
          <a:gsLst>
            <a:gs pos="0">
              <a:srgbClr val="9BBB59">
                <a:alpha val="50000"/>
                <a:hueOff val="11250266"/>
                <a:satOff val="-16880"/>
                <a:lumOff val="-2745"/>
                <a:alphaOff val="0"/>
                <a:tint val="100000"/>
                <a:shade val="100000"/>
                <a:satMod val="130000"/>
              </a:srgbClr>
            </a:gs>
            <a:gs pos="100000">
              <a:srgbClr val="9BBB59">
                <a:alpha val="50000"/>
                <a:hueOff val="11250266"/>
                <a:satOff val="-16880"/>
                <a:lumOff val="-2745"/>
                <a:alphaOff val="0"/>
                <a:tint val="50000"/>
                <a:shade val="100000"/>
                <a:satMod val="350000"/>
              </a:srgbClr>
            </a:gs>
          </a:gsLst>
          <a:lin ang="16200000" scaled="0"/>
        </a:gradFill>
        <a:ln>
          <a:noFill/>
        </a:ln>
        <a:effectLst/>
      </dgm:spPr>
      <dgm:t>
        <a:bodyPr/>
        <a:lstStyle/>
        <a:p>
          <a:r>
            <a:rPr lang="zh-CN" altLang="en-US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数据缓存</a:t>
          </a:r>
          <a:endParaRPr lang="zh-CN" altLang="en-US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</dgm:t>
    </dgm:pt>
    <dgm:pt modelId="{428A3E03-328E-4840-B465-AABA12FD0025}" type="parTrans" cxnId="{0AEEBC9F-70CA-BF46-9A03-29DD93FED91A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D59AB24C-DD4E-7041-866A-4AF7EBFE7B17}" type="sibTrans" cxnId="{0AEEBC9F-70CA-BF46-9A03-29DD93FED91A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06BE3D92-6EE8-D046-8C96-1065ABC59334}">
      <dgm:prSet phldrT="[文本]"/>
      <dgm:spPr>
        <a:xfrm>
          <a:off x="5376146" y="471886"/>
          <a:ext cx="1679776" cy="1679776"/>
        </a:xfrm>
        <a:gradFill rotWithShape="0">
          <a:gsLst>
            <a:gs pos="0">
              <a:srgbClr val="9BBB59">
                <a:alpha val="50000"/>
                <a:hueOff val="11250266"/>
                <a:satOff val="-16880"/>
                <a:lumOff val="-2745"/>
                <a:alphaOff val="0"/>
                <a:tint val="100000"/>
                <a:shade val="100000"/>
                <a:satMod val="130000"/>
              </a:srgbClr>
            </a:gs>
            <a:gs pos="100000">
              <a:srgbClr val="9BBB59">
                <a:alpha val="50000"/>
                <a:hueOff val="11250266"/>
                <a:satOff val="-16880"/>
                <a:lumOff val="-2745"/>
                <a:alphaOff val="0"/>
                <a:tint val="50000"/>
                <a:shade val="100000"/>
                <a:satMod val="350000"/>
              </a:srgbClr>
            </a:gs>
          </a:gsLst>
          <a:lin ang="16200000" scaled="0"/>
        </a:gradFill>
        <a:ln>
          <a:noFill/>
        </a:ln>
        <a:effectLst/>
      </dgm:spPr>
      <dgm:t>
        <a:bodyPr/>
        <a:lstStyle/>
        <a:p>
          <a:r>
            <a:rPr lang="zh-CN" altLang="en-US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用户数据</a:t>
          </a:r>
          <a:endParaRPr lang="zh-CN" altLang="en-US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</dgm:t>
    </dgm:pt>
    <dgm:pt modelId="{B6AB7ED1-AB49-F94B-A393-66639F439B2A}" type="parTrans" cxnId="{93EAD4A0-725B-DE42-BEF9-690BC4093A61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F7320C2C-5F88-2D4B-8FE0-CE2EA888828A}" type="sibTrans" cxnId="{93EAD4A0-725B-DE42-BEF9-690BC4093A61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D1D44EF0-1736-0F4D-8BF4-5AA9D1B8367B}">
      <dgm:prSet phldrT="[文本]"/>
      <dgm:spPr>
        <a:xfrm>
          <a:off x="5376146" y="471886"/>
          <a:ext cx="1679776" cy="1679776"/>
        </a:xfrm>
        <a:gradFill rotWithShape="0">
          <a:gsLst>
            <a:gs pos="0">
              <a:srgbClr val="9BBB59">
                <a:alpha val="50000"/>
                <a:hueOff val="11250266"/>
                <a:satOff val="-16880"/>
                <a:lumOff val="-2745"/>
                <a:alphaOff val="0"/>
                <a:tint val="100000"/>
                <a:shade val="100000"/>
                <a:satMod val="130000"/>
              </a:srgbClr>
            </a:gs>
            <a:gs pos="100000">
              <a:srgbClr val="9BBB59">
                <a:alpha val="50000"/>
                <a:hueOff val="11250266"/>
                <a:satOff val="-16880"/>
                <a:lumOff val="-2745"/>
                <a:alphaOff val="0"/>
                <a:tint val="50000"/>
                <a:shade val="100000"/>
                <a:satMod val="350000"/>
              </a:srgbClr>
            </a:gs>
          </a:gsLst>
          <a:lin ang="16200000" scaled="0"/>
        </a:gradFill>
        <a:ln>
          <a:noFill/>
        </a:ln>
        <a:effectLst/>
      </dgm:spPr>
      <dgm:t>
        <a:bodyPr/>
        <a:lstStyle/>
        <a:p>
          <a:r>
            <a:rPr lang="zh-CN" altLang="en-US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系统数据</a:t>
          </a:r>
          <a:endParaRPr lang="zh-CN" altLang="en-US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</dgm:t>
    </dgm:pt>
    <dgm:pt modelId="{2455A929-C21E-C14B-AB9C-261E1A4E7304}" type="parTrans" cxnId="{93817288-AECA-A549-992D-DCFD5663BA98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107C5D2C-E5A4-9D46-9E7E-6F2E83E4E974}" type="sibTrans" cxnId="{93817288-AECA-A549-992D-DCFD5663BA98}">
      <dgm:prSet/>
      <dgm:spPr/>
      <dgm:t>
        <a:bodyPr/>
        <a:lstStyle/>
        <a:p>
          <a:endParaRPr lang="zh-CN" altLang="en-US">
            <a:latin typeface="微软雅黑"/>
            <a:ea typeface="微软雅黑"/>
            <a:cs typeface="微软雅黑"/>
          </a:endParaRPr>
        </a:p>
      </dgm:t>
    </dgm:pt>
    <dgm:pt modelId="{E6AAAD22-7717-DC45-8EA0-598797C8E598}" type="pres">
      <dgm:prSet presAssocID="{D6A80A01-96DF-B54A-9362-BE5B26C82A6A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F5FCE1F-AFB3-0240-B32F-6B63731928AF}" type="pres">
      <dgm:prSet presAssocID="{0CE6DD0E-199C-DD4C-8BC5-F6D249B2AD58}" presName="Name5" presStyleLbl="vennNode1" presStyleIdx="0" presStyleCnt="5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zh-CN" altLang="en-US"/>
        </a:p>
      </dgm:t>
    </dgm:pt>
    <dgm:pt modelId="{B9E8183A-2AE3-8A45-8CD9-72BB05F3B0E5}" type="pres">
      <dgm:prSet presAssocID="{E3849C53-B10F-384E-911E-A0D1B7328E67}" presName="space" presStyleCnt="0"/>
      <dgm:spPr/>
    </dgm:pt>
    <dgm:pt modelId="{C1A51A2E-FD2A-2340-B732-3BE7E8A4E476}" type="pres">
      <dgm:prSet presAssocID="{57DF9F22-11CB-854A-9091-670CF6E10207}" presName="Name5" presStyleLbl="vennNode1" presStyleIdx="1" presStyleCnt="5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zh-CN" altLang="en-US"/>
        </a:p>
      </dgm:t>
    </dgm:pt>
    <dgm:pt modelId="{E51144B8-04E8-AD42-AC46-ADA3C8CA07A2}" type="pres">
      <dgm:prSet presAssocID="{2A52AC2E-19F5-434D-A297-699A5F540C4A}" presName="space" presStyleCnt="0"/>
      <dgm:spPr/>
    </dgm:pt>
    <dgm:pt modelId="{1010747D-C244-3540-8919-CEB44337D0C1}" type="pres">
      <dgm:prSet presAssocID="{EBB09780-4060-D347-BA6D-CD0D18A1C438}" presName="Name5" presStyleLbl="vennNode1" presStyleIdx="2" presStyleCnt="5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zh-CN" altLang="en-US"/>
        </a:p>
      </dgm:t>
    </dgm:pt>
    <dgm:pt modelId="{5847E51B-AFEA-FD46-869B-8290FA8717BA}" type="pres">
      <dgm:prSet presAssocID="{7A345E2B-7734-2C4E-BF13-8782F6EB8732}" presName="space" presStyleCnt="0"/>
      <dgm:spPr/>
    </dgm:pt>
    <dgm:pt modelId="{71433C9B-47FF-B74D-9EC8-ED8CEF074E81}" type="pres">
      <dgm:prSet presAssocID="{856CD566-2825-9A40-97FA-0C5AAA3B28D5}" presName="Name5" presStyleLbl="vennNode1" presStyleIdx="3" presStyleCnt="5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zh-CN" altLang="en-US"/>
        </a:p>
      </dgm:t>
    </dgm:pt>
    <dgm:pt modelId="{9C1D71E3-F261-7C45-9D9B-1252417B935D}" type="pres">
      <dgm:prSet presAssocID="{988FC5CA-D7F3-784D-A6CD-32AC07CFE597}" presName="space" presStyleCnt="0"/>
      <dgm:spPr/>
    </dgm:pt>
    <dgm:pt modelId="{E5DF38AF-DB55-E549-9713-54E61789B082}" type="pres">
      <dgm:prSet presAssocID="{796CF469-8026-0245-AE19-26975FEFDD22}" presName="Name5" presStyleLbl="vennNode1" presStyleIdx="4" presStyleCnt="5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1A7C06A7-BAC4-C94D-B772-585D5F018983}" srcId="{856CD566-2825-9A40-97FA-0C5AAA3B28D5}" destId="{08A9273E-0F8E-EE40-8D1C-DDBFF8628967}" srcOrd="1" destOrd="0" parTransId="{BBA26F24-51E4-9B46-BD55-71B3C2A5EFF6}" sibTransId="{3A34FCCB-D7D1-064A-9DD1-9A449754B5D6}"/>
    <dgm:cxn modelId="{276BEC03-349E-4CBA-AF9C-318643916ADF}" type="presOf" srcId="{4D68C9B5-958B-7640-BBD8-73B93B11839E}" destId="{C1A51A2E-FD2A-2340-B732-3BE7E8A4E476}" srcOrd="0" destOrd="1" presId="urn:microsoft.com/office/officeart/2005/8/layout/venn3"/>
    <dgm:cxn modelId="{2772DBED-EFB3-4B42-9AC7-80BE9A8D16A1}" srcId="{D6A80A01-96DF-B54A-9362-BE5B26C82A6A}" destId="{856CD566-2825-9A40-97FA-0C5AAA3B28D5}" srcOrd="3" destOrd="0" parTransId="{B3B973BE-83A5-D048-9FBE-B018E9E3EA99}" sibTransId="{988FC5CA-D7F3-784D-A6CD-32AC07CFE597}"/>
    <dgm:cxn modelId="{806DD081-716F-46B9-9F2E-5299E09BAC54}" type="presOf" srcId="{796CF469-8026-0245-AE19-26975FEFDD22}" destId="{E5DF38AF-DB55-E549-9713-54E61789B082}" srcOrd="0" destOrd="0" presId="urn:microsoft.com/office/officeart/2005/8/layout/venn3"/>
    <dgm:cxn modelId="{A0E12895-F2C0-CA42-9466-CDAFAACC4BFA}" srcId="{EBB09780-4060-D347-BA6D-CD0D18A1C438}" destId="{6FAC5997-D1B2-D64A-B371-A3F1E804416E}" srcOrd="0" destOrd="0" parTransId="{86C1E4D9-D714-ED4D-AACF-6AEFD29E5B1F}" sibTransId="{A3616191-C1C1-1E48-919F-AD1ACAAD483B}"/>
    <dgm:cxn modelId="{61B4191A-1273-4D50-93B7-D893238833EE}" type="presOf" srcId="{0CE6DD0E-199C-DD4C-8BC5-F6D249B2AD58}" destId="{5F5FCE1F-AFB3-0240-B32F-6B63731928AF}" srcOrd="0" destOrd="0" presId="urn:microsoft.com/office/officeart/2005/8/layout/venn3"/>
    <dgm:cxn modelId="{9B2D6A49-493F-014F-95E8-8FA908904F50}" srcId="{57DF9F22-11CB-854A-9091-670CF6E10207}" destId="{4D68C9B5-958B-7640-BBD8-73B93B11839E}" srcOrd="0" destOrd="0" parTransId="{7CCC9535-B445-A047-B0F9-B73AED57A3F2}" sibTransId="{C3330FB3-2345-6B4F-A8C4-A912EDFB9C15}"/>
    <dgm:cxn modelId="{E0BF0B77-3823-0E4B-BE81-F2CBB5360613}" srcId="{856CD566-2825-9A40-97FA-0C5AAA3B28D5}" destId="{DE6F492F-641B-584C-BF95-747614D7C858}" srcOrd="0" destOrd="0" parTransId="{10F2998B-50E1-FB4B-859F-6D4582CEA177}" sibTransId="{4F7CB0EE-6216-6740-ABDE-EB2CCED880C5}"/>
    <dgm:cxn modelId="{9BA6A197-B18C-4C71-9453-746BDCB68FBE}" type="presOf" srcId="{DE6F492F-641B-584C-BF95-747614D7C858}" destId="{71433C9B-47FF-B74D-9EC8-ED8CEF074E81}" srcOrd="0" destOrd="1" presId="urn:microsoft.com/office/officeart/2005/8/layout/venn3"/>
    <dgm:cxn modelId="{0F00DC32-A128-804F-969D-3C2E974C45E8}" srcId="{D6A80A01-96DF-B54A-9362-BE5B26C82A6A}" destId="{57DF9F22-11CB-854A-9091-670CF6E10207}" srcOrd="1" destOrd="0" parTransId="{313F655C-DF08-994F-AC33-885A762FA9D9}" sibTransId="{2A52AC2E-19F5-434D-A297-699A5F540C4A}"/>
    <dgm:cxn modelId="{0AEEBC9F-70CA-BF46-9A03-29DD93FED91A}" srcId="{D6A80A01-96DF-B54A-9362-BE5B26C82A6A}" destId="{796CF469-8026-0245-AE19-26975FEFDD22}" srcOrd="4" destOrd="0" parTransId="{428A3E03-328E-4840-B465-AABA12FD0025}" sibTransId="{D59AB24C-DD4E-7041-866A-4AF7EBFE7B17}"/>
    <dgm:cxn modelId="{22A4E64B-134C-4F23-8D22-88DA0651F240}" type="presOf" srcId="{883CEDFF-0489-4346-BAF2-AA766416FEBD}" destId="{5F5FCE1F-AFB3-0240-B32F-6B63731928AF}" srcOrd="0" destOrd="2" presId="urn:microsoft.com/office/officeart/2005/8/layout/venn3"/>
    <dgm:cxn modelId="{93817288-AECA-A549-992D-DCFD5663BA98}" srcId="{796CF469-8026-0245-AE19-26975FEFDD22}" destId="{D1D44EF0-1736-0F4D-8BF4-5AA9D1B8367B}" srcOrd="1" destOrd="0" parTransId="{2455A929-C21E-C14B-AB9C-261E1A4E7304}" sibTransId="{107C5D2C-E5A4-9D46-9E7E-6F2E83E4E974}"/>
    <dgm:cxn modelId="{1454E8BB-6993-4D3D-9421-50C6364B97EF}" type="presOf" srcId="{06BE3D92-6EE8-D046-8C96-1065ABC59334}" destId="{E5DF38AF-DB55-E549-9713-54E61789B082}" srcOrd="0" destOrd="1" presId="urn:microsoft.com/office/officeart/2005/8/layout/venn3"/>
    <dgm:cxn modelId="{9E6A2670-7995-A44F-99BF-C1176BE8D3B8}" srcId="{57DF9F22-11CB-854A-9091-670CF6E10207}" destId="{7A3D3BD3-38E9-3142-B344-9B18F832DD83}" srcOrd="1" destOrd="0" parTransId="{EEC5C3F9-D68E-F147-94F7-27214D86FA18}" sibTransId="{E75FC924-A932-0543-937A-F62BD096B2C5}"/>
    <dgm:cxn modelId="{81D0925A-A4E6-4198-B586-BA76A33B4960}" type="presOf" srcId="{7A3D3BD3-38E9-3142-B344-9B18F832DD83}" destId="{C1A51A2E-FD2A-2340-B732-3BE7E8A4E476}" srcOrd="0" destOrd="2" presId="urn:microsoft.com/office/officeart/2005/8/layout/venn3"/>
    <dgm:cxn modelId="{EEFC7594-A752-476F-BE91-99C25CA8B30C}" type="presOf" srcId="{6FAC5997-D1B2-D64A-B371-A3F1E804416E}" destId="{1010747D-C244-3540-8919-CEB44337D0C1}" srcOrd="0" destOrd="1" presId="urn:microsoft.com/office/officeart/2005/8/layout/venn3"/>
    <dgm:cxn modelId="{1694A10B-726B-4C4B-83D5-96F7D35FAD41}" type="presOf" srcId="{08A9273E-0F8E-EE40-8D1C-DDBFF8628967}" destId="{71433C9B-47FF-B74D-9EC8-ED8CEF074E81}" srcOrd="0" destOrd="2" presId="urn:microsoft.com/office/officeart/2005/8/layout/venn3"/>
    <dgm:cxn modelId="{2B91827E-46D7-47F8-97D4-751436F68490}" type="presOf" srcId="{EBB09780-4060-D347-BA6D-CD0D18A1C438}" destId="{1010747D-C244-3540-8919-CEB44337D0C1}" srcOrd="0" destOrd="0" presId="urn:microsoft.com/office/officeart/2005/8/layout/venn3"/>
    <dgm:cxn modelId="{1900C8AF-6380-4652-8AC9-690CA34849E7}" type="presOf" srcId="{D6A80A01-96DF-B54A-9362-BE5B26C82A6A}" destId="{E6AAAD22-7717-DC45-8EA0-598797C8E598}" srcOrd="0" destOrd="0" presId="urn:microsoft.com/office/officeart/2005/8/layout/venn3"/>
    <dgm:cxn modelId="{AC2814BD-4CE8-7B41-BFAC-9F9900D92620}" srcId="{0CE6DD0E-199C-DD4C-8BC5-F6D249B2AD58}" destId="{DBD76A1C-F612-B240-A110-AE56169FF1F9}" srcOrd="0" destOrd="0" parTransId="{F9E3493F-928A-6C40-BB5E-CA2ECFC18CA9}" sibTransId="{027052A7-9B27-3F41-A187-AB4BE6C1B3F2}"/>
    <dgm:cxn modelId="{42E95346-4E86-4397-97EC-D3559AD3EFA6}" type="presOf" srcId="{DBD76A1C-F612-B240-A110-AE56169FF1F9}" destId="{5F5FCE1F-AFB3-0240-B32F-6B63731928AF}" srcOrd="0" destOrd="1" presId="urn:microsoft.com/office/officeart/2005/8/layout/venn3"/>
    <dgm:cxn modelId="{93EAD4A0-725B-DE42-BEF9-690BC4093A61}" srcId="{796CF469-8026-0245-AE19-26975FEFDD22}" destId="{06BE3D92-6EE8-D046-8C96-1065ABC59334}" srcOrd="0" destOrd="0" parTransId="{B6AB7ED1-AB49-F94B-A393-66639F439B2A}" sibTransId="{F7320C2C-5F88-2D4B-8FE0-CE2EA888828A}"/>
    <dgm:cxn modelId="{8E17A4BF-8BED-40C8-BE4D-787ED8FAD3C0}" type="presOf" srcId="{D1D44EF0-1736-0F4D-8BF4-5AA9D1B8367B}" destId="{E5DF38AF-DB55-E549-9713-54E61789B082}" srcOrd="0" destOrd="2" presId="urn:microsoft.com/office/officeart/2005/8/layout/venn3"/>
    <dgm:cxn modelId="{05E6B705-822C-DE40-8946-0D693FAE6726}" srcId="{D6A80A01-96DF-B54A-9362-BE5B26C82A6A}" destId="{0CE6DD0E-199C-DD4C-8BC5-F6D249B2AD58}" srcOrd="0" destOrd="0" parTransId="{D9F34D45-F552-6D4E-9799-31734C4C1F10}" sibTransId="{E3849C53-B10F-384E-911E-A0D1B7328E67}"/>
    <dgm:cxn modelId="{3A7F5A29-F9B7-4472-8F5B-9076E1649EE2}" type="presOf" srcId="{856CD566-2825-9A40-97FA-0C5AAA3B28D5}" destId="{71433C9B-47FF-B74D-9EC8-ED8CEF074E81}" srcOrd="0" destOrd="0" presId="urn:microsoft.com/office/officeart/2005/8/layout/venn3"/>
    <dgm:cxn modelId="{EC056193-902F-B346-B81C-BB72091874D4}" srcId="{D6A80A01-96DF-B54A-9362-BE5B26C82A6A}" destId="{EBB09780-4060-D347-BA6D-CD0D18A1C438}" srcOrd="2" destOrd="0" parTransId="{267E1E1F-82B5-DB4A-81D7-BDA7F56E4EB1}" sibTransId="{7A345E2B-7734-2C4E-BF13-8782F6EB8732}"/>
    <dgm:cxn modelId="{8BED1719-CDC4-8443-AB91-56799082AEF3}" srcId="{EBB09780-4060-D347-BA6D-CD0D18A1C438}" destId="{BBE8023A-9435-A84B-AF3F-1A19845BF021}" srcOrd="1" destOrd="0" parTransId="{487BC774-A4B0-444E-AC6F-AF49CD928499}" sibTransId="{9694A8C3-09B1-FE46-B745-41422BB23E75}"/>
    <dgm:cxn modelId="{F3D69F42-7953-2540-A150-44CAAA691AA1}" srcId="{0CE6DD0E-199C-DD4C-8BC5-F6D249B2AD58}" destId="{883CEDFF-0489-4346-BAF2-AA766416FEBD}" srcOrd="1" destOrd="0" parTransId="{EDAE75DC-E32C-0B4F-B138-6167A952C136}" sibTransId="{9F3D90D3-ECF2-EF4D-87EA-D9F12BBDA9CE}"/>
    <dgm:cxn modelId="{DB88CCA1-AFBA-4419-B035-DD3E75A18BF0}" type="presOf" srcId="{BBE8023A-9435-A84B-AF3F-1A19845BF021}" destId="{1010747D-C244-3540-8919-CEB44337D0C1}" srcOrd="0" destOrd="2" presId="urn:microsoft.com/office/officeart/2005/8/layout/venn3"/>
    <dgm:cxn modelId="{D37F2477-80E5-4CC1-B270-6C31F941B1E2}" type="presOf" srcId="{57DF9F22-11CB-854A-9091-670CF6E10207}" destId="{C1A51A2E-FD2A-2340-B732-3BE7E8A4E476}" srcOrd="0" destOrd="0" presId="urn:microsoft.com/office/officeart/2005/8/layout/venn3"/>
    <dgm:cxn modelId="{638AEC78-04F9-4EEE-A6F5-11F872CA3020}" type="presParOf" srcId="{E6AAAD22-7717-DC45-8EA0-598797C8E598}" destId="{5F5FCE1F-AFB3-0240-B32F-6B63731928AF}" srcOrd="0" destOrd="0" presId="urn:microsoft.com/office/officeart/2005/8/layout/venn3"/>
    <dgm:cxn modelId="{F748AF56-222D-4FFC-AC99-2C18CD08E46D}" type="presParOf" srcId="{E6AAAD22-7717-DC45-8EA0-598797C8E598}" destId="{B9E8183A-2AE3-8A45-8CD9-72BB05F3B0E5}" srcOrd="1" destOrd="0" presId="urn:microsoft.com/office/officeart/2005/8/layout/venn3"/>
    <dgm:cxn modelId="{B4914244-20D2-476F-A29B-648C3451882F}" type="presParOf" srcId="{E6AAAD22-7717-DC45-8EA0-598797C8E598}" destId="{C1A51A2E-FD2A-2340-B732-3BE7E8A4E476}" srcOrd="2" destOrd="0" presId="urn:microsoft.com/office/officeart/2005/8/layout/venn3"/>
    <dgm:cxn modelId="{0AE06347-CE7E-4300-9BAE-6C1080680D47}" type="presParOf" srcId="{E6AAAD22-7717-DC45-8EA0-598797C8E598}" destId="{E51144B8-04E8-AD42-AC46-ADA3C8CA07A2}" srcOrd="3" destOrd="0" presId="urn:microsoft.com/office/officeart/2005/8/layout/venn3"/>
    <dgm:cxn modelId="{E9B962F1-4617-4A9D-A91A-426CCCF2D5A7}" type="presParOf" srcId="{E6AAAD22-7717-DC45-8EA0-598797C8E598}" destId="{1010747D-C244-3540-8919-CEB44337D0C1}" srcOrd="4" destOrd="0" presId="urn:microsoft.com/office/officeart/2005/8/layout/venn3"/>
    <dgm:cxn modelId="{05BAB14B-6286-475A-8E71-0C810B387944}" type="presParOf" srcId="{E6AAAD22-7717-DC45-8EA0-598797C8E598}" destId="{5847E51B-AFEA-FD46-869B-8290FA8717BA}" srcOrd="5" destOrd="0" presId="urn:microsoft.com/office/officeart/2005/8/layout/venn3"/>
    <dgm:cxn modelId="{704C586B-3CB2-4927-9952-DA34AFB8B9D4}" type="presParOf" srcId="{E6AAAD22-7717-DC45-8EA0-598797C8E598}" destId="{71433C9B-47FF-B74D-9EC8-ED8CEF074E81}" srcOrd="6" destOrd="0" presId="urn:microsoft.com/office/officeart/2005/8/layout/venn3"/>
    <dgm:cxn modelId="{B691D1B0-6350-412D-B1A1-0AE9A2807F66}" type="presParOf" srcId="{E6AAAD22-7717-DC45-8EA0-598797C8E598}" destId="{9C1D71E3-F261-7C45-9D9B-1252417B935D}" srcOrd="7" destOrd="0" presId="urn:microsoft.com/office/officeart/2005/8/layout/venn3"/>
    <dgm:cxn modelId="{078D31C3-35BF-4D64-8003-918553FEF563}" type="presParOf" srcId="{E6AAAD22-7717-DC45-8EA0-598797C8E598}" destId="{E5DF38AF-DB55-E549-9713-54E61789B082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A62FDFC-1F40-4AC1-ABF7-61B60BF91FF3}">
      <dsp:nvSpPr>
        <dsp:cNvPr id="0" name=""/>
        <dsp:cNvSpPr/>
      </dsp:nvSpPr>
      <dsp:spPr>
        <a:xfrm>
          <a:off x="1976" y="147820"/>
          <a:ext cx="1568365" cy="94101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/>
            <a:t>服务治理</a:t>
          </a:r>
          <a:endParaRPr lang="zh-CN" altLang="en-US" sz="2600" kern="1200" dirty="0"/>
        </a:p>
      </dsp:txBody>
      <dsp:txXfrm>
        <a:off x="1976" y="147820"/>
        <a:ext cx="1568365" cy="941019"/>
      </dsp:txXfrm>
    </dsp:sp>
    <dsp:sp modelId="{5B4D32B2-2853-4203-AE3A-809E6473B892}">
      <dsp:nvSpPr>
        <dsp:cNvPr id="0" name=""/>
        <dsp:cNvSpPr/>
      </dsp:nvSpPr>
      <dsp:spPr>
        <a:xfrm>
          <a:off x="1727179" y="147820"/>
          <a:ext cx="1568365" cy="94101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/>
            <a:t>目录管理</a:t>
          </a:r>
          <a:endParaRPr lang="zh-CN" altLang="en-US" sz="2600" kern="1200" dirty="0"/>
        </a:p>
      </dsp:txBody>
      <dsp:txXfrm>
        <a:off x="1727179" y="147820"/>
        <a:ext cx="1568365" cy="941019"/>
      </dsp:txXfrm>
    </dsp:sp>
    <dsp:sp modelId="{80B02722-274C-44EF-8357-45A109765BE2}">
      <dsp:nvSpPr>
        <dsp:cNvPr id="0" name=""/>
        <dsp:cNvSpPr/>
      </dsp:nvSpPr>
      <dsp:spPr>
        <a:xfrm>
          <a:off x="3452381" y="147820"/>
          <a:ext cx="1568365" cy="94101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/>
            <a:t>服务注册</a:t>
          </a:r>
          <a:endParaRPr lang="zh-CN" altLang="en-US" sz="2600" kern="1200" dirty="0"/>
        </a:p>
      </dsp:txBody>
      <dsp:txXfrm>
        <a:off x="3452381" y="147820"/>
        <a:ext cx="1568365" cy="941019"/>
      </dsp:txXfrm>
    </dsp:sp>
    <dsp:sp modelId="{6ACB890F-16B1-40D1-B66B-DB6FFC13EB2E}">
      <dsp:nvSpPr>
        <dsp:cNvPr id="0" name=""/>
        <dsp:cNvSpPr/>
      </dsp:nvSpPr>
      <dsp:spPr>
        <a:xfrm>
          <a:off x="5177584" y="147820"/>
          <a:ext cx="1568365" cy="94101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/>
            <a:t>服务监控</a:t>
          </a:r>
          <a:endParaRPr lang="zh-CN" altLang="en-US" sz="2600" kern="1200" dirty="0"/>
        </a:p>
      </dsp:txBody>
      <dsp:txXfrm>
        <a:off x="5177584" y="147820"/>
        <a:ext cx="1568365" cy="941019"/>
      </dsp:txXfrm>
    </dsp:sp>
    <dsp:sp modelId="{ACDE4D9C-C334-4857-8BFA-4C396C068BE1}">
      <dsp:nvSpPr>
        <dsp:cNvPr id="0" name=""/>
        <dsp:cNvSpPr/>
      </dsp:nvSpPr>
      <dsp:spPr>
        <a:xfrm>
          <a:off x="864578" y="1245676"/>
          <a:ext cx="1568365" cy="94101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/>
            <a:t>路由规则</a:t>
          </a:r>
          <a:endParaRPr lang="zh-CN" altLang="en-US" sz="2600" kern="1200" dirty="0"/>
        </a:p>
      </dsp:txBody>
      <dsp:txXfrm>
        <a:off x="864578" y="1245676"/>
        <a:ext cx="1568365" cy="941019"/>
      </dsp:txXfrm>
    </dsp:sp>
    <dsp:sp modelId="{0D9019D2-3C05-46BE-9C0E-BADE5EF0BF2B}">
      <dsp:nvSpPr>
        <dsp:cNvPr id="0" name=""/>
        <dsp:cNvSpPr/>
      </dsp:nvSpPr>
      <dsp:spPr>
        <a:xfrm>
          <a:off x="2589780" y="1245676"/>
          <a:ext cx="1568365" cy="94101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/>
            <a:t>负载均衡</a:t>
          </a:r>
          <a:endParaRPr lang="zh-CN" altLang="en-US" sz="2600" kern="1200" dirty="0"/>
        </a:p>
      </dsp:txBody>
      <dsp:txXfrm>
        <a:off x="2589780" y="1245676"/>
        <a:ext cx="1568365" cy="941019"/>
      </dsp:txXfrm>
    </dsp:sp>
    <dsp:sp modelId="{AA065BC6-133D-4C32-AE31-E46CFCB64CB5}">
      <dsp:nvSpPr>
        <dsp:cNvPr id="0" name=""/>
        <dsp:cNvSpPr/>
      </dsp:nvSpPr>
      <dsp:spPr>
        <a:xfrm>
          <a:off x="4314983" y="1245676"/>
          <a:ext cx="1568365" cy="94101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/>
            <a:t>访问控制</a:t>
          </a:r>
          <a:endParaRPr lang="zh-CN" altLang="en-US" sz="2600" kern="1200" dirty="0"/>
        </a:p>
      </dsp:txBody>
      <dsp:txXfrm>
        <a:off x="4314983" y="1245676"/>
        <a:ext cx="1568365" cy="94101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F5FCE1F-AFB3-0240-B32F-6B63731928AF}">
      <dsp:nvSpPr>
        <dsp:cNvPr id="0" name=""/>
        <dsp:cNvSpPr/>
      </dsp:nvSpPr>
      <dsp:spPr>
        <a:xfrm>
          <a:off x="810" y="272215"/>
          <a:ext cx="1581323" cy="1581323"/>
        </a:xfrm>
        <a:prstGeom prst="ellipse">
          <a:avLst/>
        </a:prstGeom>
        <a:gradFill rotWithShape="0">
          <a:gsLst>
            <a:gs pos="0">
              <a:srgbClr val="9BBB59">
                <a:alpha val="50000"/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rgbClr>
            </a:gs>
            <a:gs pos="100000">
              <a:srgbClr val="9BBB59">
                <a:alpha val="50000"/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rgb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87026" tIns="21590" rIns="87026" bIns="21590" numCol="1" spcCol="1270" anchor="ctr" anchorCtr="1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前端技术</a:t>
          </a:r>
          <a:endParaRPr lang="zh-CN" altLang="en-US" sz="1700" kern="1200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300" kern="1200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本地缓存</a:t>
          </a:r>
          <a:endParaRPr lang="zh-CN" altLang="en-US" sz="1300" kern="1200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300" kern="1200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局部刷新</a:t>
          </a:r>
          <a:endParaRPr lang="zh-CN" altLang="en-US" sz="1300" kern="1200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</dsp:txBody>
      <dsp:txXfrm>
        <a:off x="232389" y="503794"/>
        <a:ext cx="1118165" cy="1118165"/>
      </dsp:txXfrm>
    </dsp:sp>
    <dsp:sp modelId="{C1A51A2E-FD2A-2340-B732-3BE7E8A4E476}">
      <dsp:nvSpPr>
        <dsp:cNvPr id="0" name=""/>
        <dsp:cNvSpPr/>
      </dsp:nvSpPr>
      <dsp:spPr>
        <a:xfrm>
          <a:off x="1265869" y="272215"/>
          <a:ext cx="1581323" cy="1581323"/>
        </a:xfrm>
        <a:prstGeom prst="ellipse">
          <a:avLst/>
        </a:prstGeom>
        <a:gradFill rotWithShape="0">
          <a:gsLst>
            <a:gs pos="0">
              <a:srgbClr val="9BBB59">
                <a:alpha val="50000"/>
                <a:hueOff val="2812566"/>
                <a:satOff val="-4220"/>
                <a:lumOff val="-686"/>
                <a:alphaOff val="0"/>
                <a:tint val="100000"/>
                <a:shade val="100000"/>
                <a:satMod val="130000"/>
              </a:srgbClr>
            </a:gs>
            <a:gs pos="100000">
              <a:srgbClr val="9BBB59">
                <a:alpha val="50000"/>
                <a:hueOff val="2812566"/>
                <a:satOff val="-4220"/>
                <a:lumOff val="-686"/>
                <a:alphaOff val="0"/>
                <a:tint val="50000"/>
                <a:shade val="100000"/>
                <a:satMod val="350000"/>
              </a:srgb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87026" tIns="21590" rIns="87026" bIns="21590" numCol="1" spcCol="1270" anchor="ctr" anchorCtr="1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集群技术</a:t>
          </a:r>
          <a:endParaRPr lang="zh-CN" altLang="en-US" sz="1700" kern="1200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300" kern="1200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自动分发</a:t>
          </a:r>
          <a:endParaRPr lang="zh-CN" altLang="en-US" sz="1300" kern="1200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300" kern="1200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负载均衡</a:t>
          </a:r>
          <a:endParaRPr lang="zh-CN" altLang="en-US" sz="1300" kern="1200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</dsp:txBody>
      <dsp:txXfrm>
        <a:off x="1497448" y="503794"/>
        <a:ext cx="1118165" cy="1118165"/>
      </dsp:txXfrm>
    </dsp:sp>
    <dsp:sp modelId="{1010747D-C244-3540-8919-CEB44337D0C1}">
      <dsp:nvSpPr>
        <dsp:cNvPr id="0" name=""/>
        <dsp:cNvSpPr/>
      </dsp:nvSpPr>
      <dsp:spPr>
        <a:xfrm>
          <a:off x="2530928" y="272215"/>
          <a:ext cx="1581323" cy="1581323"/>
        </a:xfrm>
        <a:prstGeom prst="ellipse">
          <a:avLst/>
        </a:prstGeom>
        <a:gradFill rotWithShape="0">
          <a:gsLst>
            <a:gs pos="0">
              <a:srgbClr val="9BBB59">
                <a:alpha val="50000"/>
                <a:hueOff val="5625133"/>
                <a:satOff val="-8440"/>
                <a:lumOff val="-1373"/>
                <a:alphaOff val="0"/>
                <a:tint val="100000"/>
                <a:shade val="100000"/>
                <a:satMod val="130000"/>
              </a:srgbClr>
            </a:gs>
            <a:gs pos="100000">
              <a:srgbClr val="9BBB59">
                <a:alpha val="50000"/>
                <a:hueOff val="5625133"/>
                <a:satOff val="-8440"/>
                <a:lumOff val="-1373"/>
                <a:alphaOff val="0"/>
                <a:tint val="50000"/>
                <a:shade val="100000"/>
                <a:satMod val="350000"/>
              </a:srgb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87026" tIns="21590" rIns="87026" bIns="21590" numCol="1" spcCol="1270" anchor="ctr" anchorCtr="1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静态页面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300" kern="1200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页面静态化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300" kern="1200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区块缓存</a:t>
          </a:r>
        </a:p>
      </dsp:txBody>
      <dsp:txXfrm>
        <a:off x="2762507" y="503794"/>
        <a:ext cx="1118165" cy="1118165"/>
      </dsp:txXfrm>
    </dsp:sp>
    <dsp:sp modelId="{71433C9B-47FF-B74D-9EC8-ED8CEF074E81}">
      <dsp:nvSpPr>
        <dsp:cNvPr id="0" name=""/>
        <dsp:cNvSpPr/>
      </dsp:nvSpPr>
      <dsp:spPr>
        <a:xfrm>
          <a:off x="3795987" y="272215"/>
          <a:ext cx="1581323" cy="1581323"/>
        </a:xfrm>
        <a:prstGeom prst="ellipse">
          <a:avLst/>
        </a:prstGeom>
        <a:gradFill rotWithShape="0">
          <a:gsLst>
            <a:gs pos="0">
              <a:srgbClr val="9BBB59">
                <a:alpha val="50000"/>
                <a:hueOff val="8437700"/>
                <a:satOff val="-12660"/>
                <a:lumOff val="-2059"/>
                <a:alphaOff val="0"/>
                <a:tint val="100000"/>
                <a:shade val="100000"/>
                <a:satMod val="130000"/>
              </a:srgbClr>
            </a:gs>
            <a:gs pos="100000">
              <a:srgbClr val="9BBB59">
                <a:alpha val="50000"/>
                <a:hueOff val="8437700"/>
                <a:satOff val="-12660"/>
                <a:lumOff val="-2059"/>
                <a:alphaOff val="0"/>
                <a:tint val="50000"/>
                <a:shade val="100000"/>
                <a:satMod val="350000"/>
              </a:srgb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87026" tIns="21590" rIns="87026" bIns="21590" numCol="1" spcCol="1270" anchor="ctr" anchorCtr="1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页面缓存</a:t>
          </a:r>
          <a:endParaRPr lang="zh-CN" altLang="en-US" sz="1700" kern="1200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300" kern="1200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内存存储</a:t>
          </a:r>
          <a:endParaRPr lang="zh-CN" altLang="en-US" sz="1300" kern="1200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300" kern="1200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两级结构</a:t>
          </a:r>
          <a:endParaRPr lang="zh-CN" altLang="en-US" sz="1300" kern="1200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</dsp:txBody>
      <dsp:txXfrm>
        <a:off x="4027566" y="503794"/>
        <a:ext cx="1118165" cy="1118165"/>
      </dsp:txXfrm>
    </dsp:sp>
    <dsp:sp modelId="{E5DF38AF-DB55-E549-9713-54E61789B082}">
      <dsp:nvSpPr>
        <dsp:cNvPr id="0" name=""/>
        <dsp:cNvSpPr/>
      </dsp:nvSpPr>
      <dsp:spPr>
        <a:xfrm>
          <a:off x="5061046" y="272215"/>
          <a:ext cx="1581323" cy="1581323"/>
        </a:xfrm>
        <a:prstGeom prst="ellipse">
          <a:avLst/>
        </a:prstGeom>
        <a:gradFill rotWithShape="0">
          <a:gsLst>
            <a:gs pos="0">
              <a:srgbClr val="9BBB59">
                <a:alpha val="50000"/>
                <a:hueOff val="11250266"/>
                <a:satOff val="-16880"/>
                <a:lumOff val="-2745"/>
                <a:alphaOff val="0"/>
                <a:tint val="100000"/>
                <a:shade val="100000"/>
                <a:satMod val="130000"/>
              </a:srgbClr>
            </a:gs>
            <a:gs pos="100000">
              <a:srgbClr val="9BBB59">
                <a:alpha val="50000"/>
                <a:hueOff val="11250266"/>
                <a:satOff val="-16880"/>
                <a:lumOff val="-2745"/>
                <a:alphaOff val="0"/>
                <a:tint val="50000"/>
                <a:shade val="100000"/>
                <a:satMod val="350000"/>
              </a:srgb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87026" tIns="21590" rIns="87026" bIns="21590" numCol="1" spcCol="1270" anchor="ctr" anchorCtr="1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数据缓存</a:t>
          </a:r>
          <a:endParaRPr lang="zh-CN" altLang="en-US" sz="1700" kern="1200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300" kern="1200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用户数据</a:t>
          </a:r>
          <a:endParaRPr lang="zh-CN" altLang="en-US" sz="1300" kern="1200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300" kern="1200" dirty="0" smtClean="0">
              <a:solidFill>
                <a:sysClr val="windowText" lastClr="000000"/>
              </a:solidFill>
              <a:latin typeface="微软雅黑"/>
              <a:ea typeface="微软雅黑"/>
              <a:cs typeface="+mn-cs"/>
            </a:rPr>
            <a:t>系统数据</a:t>
          </a:r>
          <a:endParaRPr lang="zh-CN" altLang="en-US" sz="1300" kern="1200" dirty="0">
            <a:solidFill>
              <a:sysClr val="windowText" lastClr="000000"/>
            </a:solidFill>
            <a:latin typeface="微软雅黑"/>
            <a:ea typeface="微软雅黑"/>
            <a:cs typeface="+mn-cs"/>
          </a:endParaRPr>
        </a:p>
      </dsp:txBody>
      <dsp:txXfrm>
        <a:off x="5292625" y="503794"/>
        <a:ext cx="1118165" cy="111816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755913-2C56-9C43-A70B-71BED5C164E8}" type="datetimeFigureOut">
              <a:rPr kumimoji="1" lang="zh-CN" altLang="en-US" smtClean="0"/>
              <a:t>2013/10/22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93C98B-2726-D040-B0BD-23E83C67FD6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176180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3C98B-2726-D040-B0BD-23E83C67FD6E}" type="slidenum">
              <a:rPr kumimoji="1" lang="zh-CN" altLang="en-US" smtClean="0"/>
              <a:t>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738324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3C98B-2726-D040-B0BD-23E83C67FD6E}" type="slidenum">
              <a:rPr kumimoji="1" lang="zh-CN" altLang="en-US" smtClean="0"/>
              <a:t>1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040170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3C98B-2726-D040-B0BD-23E83C67FD6E}" type="slidenum">
              <a:rPr kumimoji="1" lang="zh-CN" altLang="en-US" smtClean="0"/>
              <a:t>1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137131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3C98B-2726-D040-B0BD-23E83C67FD6E}" type="slidenum">
              <a:rPr kumimoji="1" lang="zh-CN" altLang="en-US" smtClean="0"/>
              <a:t>2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093499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3C98B-2726-D040-B0BD-23E83C67FD6E}" type="slidenum">
              <a:rPr kumimoji="1" lang="zh-CN" altLang="en-US" smtClean="0"/>
              <a:t>2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83099500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3C98B-2726-D040-B0BD-23E83C67FD6E}" type="slidenum">
              <a:rPr kumimoji="1" lang="zh-CN" altLang="en-US" smtClean="0"/>
              <a:t>2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260150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3C98B-2726-D040-B0BD-23E83C67FD6E}" type="slidenum">
              <a:rPr kumimoji="1" lang="zh-CN" altLang="en-US" smtClean="0"/>
              <a:t>2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9854622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3C98B-2726-D040-B0BD-23E83C67FD6E}" type="slidenum">
              <a:rPr kumimoji="1" lang="zh-CN" altLang="en-US" smtClean="0"/>
              <a:t>2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212122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此处需要根据项目的硬件规划进一步明确和做相应调整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3C98B-2726-D040-B0BD-23E83C67FD6E}" type="slidenum">
              <a:rPr kumimoji="1" lang="zh-CN" altLang="en-US" smtClean="0"/>
              <a:t>2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538886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3C98B-2726-D040-B0BD-23E83C67FD6E}" type="slidenum">
              <a:rPr kumimoji="1" lang="zh-CN" altLang="en-US" smtClean="0"/>
              <a:t>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332342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3C98B-2726-D040-B0BD-23E83C67FD6E}" type="slidenum">
              <a:rPr kumimoji="1" lang="zh-CN" altLang="en-US" smtClean="0"/>
              <a:t>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510454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3C98B-2726-D040-B0BD-23E83C67FD6E}" type="slidenum">
              <a:rPr kumimoji="1" lang="zh-CN" altLang="en-US" smtClean="0"/>
              <a:t>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44442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3C98B-2726-D040-B0BD-23E83C67FD6E}" type="slidenum">
              <a:rPr kumimoji="1" lang="zh-CN" altLang="en-US" smtClean="0"/>
              <a:t>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553301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3C98B-2726-D040-B0BD-23E83C67FD6E}" type="slidenum">
              <a:rPr kumimoji="1" lang="zh-CN" altLang="en-US" smtClean="0"/>
              <a:t>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484496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3C98B-2726-D040-B0BD-23E83C67FD6E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040170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3C98B-2726-D040-B0BD-23E83C67FD6E}" type="slidenum">
              <a:rPr kumimoji="1" lang="zh-CN" altLang="en-US" smtClean="0"/>
              <a:t>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040170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3C98B-2726-D040-B0BD-23E83C67FD6E}" type="slidenum">
              <a:rPr kumimoji="1" lang="zh-CN" altLang="en-US" smtClean="0"/>
              <a:t>1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040170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zh-CN" altLang="en-US" smtClean="0"/>
              <a:t>单击此处编辑母版副标题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A7067-4DF0-B34D-8494-A16A8E35F87A}" type="datetimeFigureOut">
              <a:rPr kumimoji="1" lang="zh-CN" altLang="en-US" smtClean="0"/>
              <a:t>2013/10/2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8C1C0-E9BE-9740-8F6E-AFDC3C6C0338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30661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A7067-4DF0-B34D-8494-A16A8E35F87A}" type="datetimeFigureOut">
              <a:rPr kumimoji="1" lang="zh-CN" altLang="en-US" smtClean="0"/>
              <a:t>2013/10/2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8C1C0-E9BE-9740-8F6E-AFDC3C6C0338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613414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A7067-4DF0-B34D-8494-A16A8E35F87A}" type="datetimeFigureOut">
              <a:rPr kumimoji="1" lang="zh-CN" altLang="en-US" smtClean="0"/>
              <a:t>2013/10/2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8C1C0-E9BE-9740-8F6E-AFDC3C6C0338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716222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A7067-4DF0-B34D-8494-A16A8E35F87A}" type="datetimeFigureOut">
              <a:rPr kumimoji="1" lang="zh-CN" altLang="en-US" smtClean="0"/>
              <a:t>2013/10/2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8C1C0-E9BE-9740-8F6E-AFDC3C6C0338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472553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A7067-4DF0-B34D-8494-A16A8E35F87A}" type="datetimeFigureOut">
              <a:rPr kumimoji="1" lang="zh-CN" altLang="en-US" smtClean="0"/>
              <a:t>2013/10/2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8C1C0-E9BE-9740-8F6E-AFDC3C6C0338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929585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A7067-4DF0-B34D-8494-A16A8E35F87A}" type="datetimeFigureOut">
              <a:rPr kumimoji="1" lang="zh-CN" altLang="en-US" smtClean="0"/>
              <a:t>2013/10/22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8C1C0-E9BE-9740-8F6E-AFDC3C6C0338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396311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A7067-4DF0-B34D-8494-A16A8E35F87A}" type="datetimeFigureOut">
              <a:rPr kumimoji="1" lang="zh-CN" altLang="en-US" smtClean="0"/>
              <a:t>2013/10/22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8C1C0-E9BE-9740-8F6E-AFDC3C6C0338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24384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A7067-4DF0-B34D-8494-A16A8E35F87A}" type="datetimeFigureOut">
              <a:rPr kumimoji="1" lang="zh-CN" altLang="en-US" smtClean="0"/>
              <a:t>2013/10/22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8C1C0-E9BE-9740-8F6E-AFDC3C6C0338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359847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A7067-4DF0-B34D-8494-A16A8E35F87A}" type="datetimeFigureOut">
              <a:rPr kumimoji="1" lang="zh-CN" altLang="en-US" smtClean="0"/>
              <a:t>2013/10/22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8C1C0-E9BE-9740-8F6E-AFDC3C6C0338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995361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A7067-4DF0-B34D-8494-A16A8E35F87A}" type="datetimeFigureOut">
              <a:rPr kumimoji="1" lang="zh-CN" altLang="en-US" smtClean="0"/>
              <a:t>2013/10/22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8C1C0-E9BE-9740-8F6E-AFDC3C6C0338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569437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A7067-4DF0-B34D-8494-A16A8E35F87A}" type="datetimeFigureOut">
              <a:rPr kumimoji="1" lang="zh-CN" altLang="en-US" smtClean="0"/>
              <a:t>2013/10/22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8C1C0-E9BE-9740-8F6E-AFDC3C6C0338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607580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0A7067-4DF0-B34D-8494-A16A8E35F87A}" type="datetimeFigureOut">
              <a:rPr kumimoji="1" lang="zh-CN" altLang="en-US" smtClean="0"/>
              <a:t>2013/10/2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78C1C0-E9BE-9740-8F6E-AFDC3C6C0338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989919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9.png"/><Relationship Id="rId7" Type="http://schemas.openxmlformats.org/officeDocument/2006/relationships/diagramColors" Target="../diagrams/colors2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wmf"/><Relationship Id="rId4" Type="http://schemas.openxmlformats.org/officeDocument/2006/relationships/package" Target="../embeddings/Microsoft_Excel____1.xls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6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00461" y="2068154"/>
            <a:ext cx="6886372" cy="1612077"/>
          </a:xfrm>
        </p:spPr>
        <p:txBody>
          <a:bodyPr>
            <a:normAutofit/>
          </a:bodyPr>
          <a:lstStyle/>
          <a:p>
            <a:r>
              <a:rPr kumimoji="1" lang="zh-CN" altLang="en-US" sz="4000" dirty="0" smtClean="0">
                <a:solidFill>
                  <a:srgbClr val="C40000"/>
                </a:solidFill>
                <a:latin typeface="微软雅黑"/>
                <a:ea typeface="微软雅黑"/>
                <a:cs typeface="微软雅黑"/>
              </a:rPr>
              <a:t>智慧南京架构设计交流</a:t>
            </a:r>
            <a:endParaRPr kumimoji="1" lang="zh-CN" altLang="en-US" sz="4000" dirty="0">
              <a:solidFill>
                <a:srgbClr val="C40000"/>
              </a:solidFill>
              <a:latin typeface="微软雅黑"/>
              <a:ea typeface="微软雅黑"/>
              <a:cs typeface="微软雅黑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-3353953" y="1204729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590025" y="4100645"/>
            <a:ext cx="4549656" cy="650867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2400" b="1" dirty="0" smtClean="0"/>
              <a:t>润和</a:t>
            </a:r>
            <a:endParaRPr kumimoji="1" lang="zh-CN" altLang="en-US" sz="2400" b="1" dirty="0"/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4737978" y="3906149"/>
            <a:ext cx="5063063" cy="8686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kumimoji="1" lang="zh-CN" altLang="en-US" sz="2000" dirty="0">
              <a:solidFill>
                <a:schemeClr val="bg1"/>
              </a:solidFill>
              <a:latin typeface="Arial"/>
              <a:ea typeface="微软雅黑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63505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19"/>
          <p:cNvSpPr txBox="1"/>
          <p:nvPr/>
        </p:nvSpPr>
        <p:spPr>
          <a:xfrm>
            <a:off x="153597" y="226570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基础类服务接入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33674" y="910607"/>
            <a:ext cx="806582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对于基础类服务，例如语音搜索，云存储等，系统处理原则是整体接入服务，并视服务访问的频率（对实时性要求不高挂接在总线上，对实时性要求高单独提供接口）对内部其它系统提供服务。</a:t>
            </a:r>
            <a:endParaRPr lang="en-US" altLang="zh-CN" sz="2000" dirty="0" smtClean="0"/>
          </a:p>
          <a:p>
            <a:r>
              <a:rPr lang="zh-CN" altLang="en-US" sz="2000" dirty="0"/>
              <a:t>对于外部集成的服务，也同样存在服务管理需求，这部分服务管理建议使用</a:t>
            </a:r>
            <a:r>
              <a:rPr lang="en-US" altLang="zh-CN" sz="2000" dirty="0"/>
              <a:t>ORACLE ESB</a:t>
            </a:r>
            <a:r>
              <a:rPr lang="zh-CN" altLang="en-US" sz="2000" dirty="0"/>
              <a:t>等带管理功能的服务总线。在提供</a:t>
            </a:r>
            <a:r>
              <a:rPr lang="en-US" altLang="zh-CN" sz="2000" dirty="0"/>
              <a:t>ESB</a:t>
            </a:r>
            <a:r>
              <a:rPr lang="zh-CN" altLang="en-US" sz="2000" dirty="0"/>
              <a:t>总线服务的同时也提供服务管理功能</a:t>
            </a:r>
            <a:r>
              <a:rPr lang="zh-CN" altLang="en-US" sz="2000" dirty="0" smtClean="0"/>
              <a:t>。</a:t>
            </a:r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2270764" y="3241176"/>
            <a:ext cx="4545224" cy="69545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/>
              <a:t>ESB </a:t>
            </a:r>
            <a:r>
              <a:rPr lang="zh-CN" altLang="en-US" sz="2000" b="1" dirty="0" smtClean="0"/>
              <a:t>总线</a:t>
            </a:r>
            <a:endParaRPr lang="zh-CN" altLang="en-US" sz="2000" b="1" dirty="0"/>
          </a:p>
        </p:txBody>
      </p:sp>
      <p:sp>
        <p:nvSpPr>
          <p:cNvPr id="7" name="矩形 6"/>
          <p:cNvSpPr/>
          <p:nvPr/>
        </p:nvSpPr>
        <p:spPr>
          <a:xfrm>
            <a:off x="2270763" y="4709371"/>
            <a:ext cx="1234332" cy="73409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/>
              <a:t>云存储</a:t>
            </a:r>
            <a:endParaRPr lang="zh-CN" altLang="en-US" sz="2000" b="1" dirty="0"/>
          </a:p>
        </p:txBody>
      </p:sp>
      <p:sp>
        <p:nvSpPr>
          <p:cNvPr id="8" name="矩形 7"/>
          <p:cNvSpPr/>
          <p:nvPr/>
        </p:nvSpPr>
        <p:spPr>
          <a:xfrm>
            <a:off x="3900676" y="4709371"/>
            <a:ext cx="1234332" cy="73409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/>
              <a:t>语音搜索</a:t>
            </a:r>
            <a:endParaRPr lang="zh-CN" altLang="en-US" sz="2000" b="1" dirty="0"/>
          </a:p>
        </p:txBody>
      </p:sp>
      <p:sp>
        <p:nvSpPr>
          <p:cNvPr id="9" name="矩形 8"/>
          <p:cNvSpPr/>
          <p:nvPr/>
        </p:nvSpPr>
        <p:spPr>
          <a:xfrm>
            <a:off x="5581655" y="4720104"/>
            <a:ext cx="1234332" cy="73409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/>
              <a:t>其它基础服务</a:t>
            </a:r>
            <a:endParaRPr lang="zh-CN" altLang="en-US" sz="2000" b="1" dirty="0"/>
          </a:p>
        </p:txBody>
      </p:sp>
      <p:sp>
        <p:nvSpPr>
          <p:cNvPr id="11" name="上下箭头 10"/>
          <p:cNvSpPr/>
          <p:nvPr/>
        </p:nvSpPr>
        <p:spPr>
          <a:xfrm>
            <a:off x="2661432" y="3936634"/>
            <a:ext cx="452993" cy="837131"/>
          </a:xfrm>
          <a:prstGeom prst="up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上下箭头 11"/>
          <p:cNvSpPr/>
          <p:nvPr/>
        </p:nvSpPr>
        <p:spPr>
          <a:xfrm>
            <a:off x="4316879" y="3928046"/>
            <a:ext cx="452993" cy="837131"/>
          </a:xfrm>
          <a:prstGeom prst="up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上下箭头 12"/>
          <p:cNvSpPr/>
          <p:nvPr/>
        </p:nvSpPr>
        <p:spPr>
          <a:xfrm>
            <a:off x="5972324" y="3882973"/>
            <a:ext cx="452993" cy="837131"/>
          </a:xfrm>
          <a:prstGeom prst="up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32548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19"/>
          <p:cNvSpPr txBox="1"/>
          <p:nvPr/>
        </p:nvSpPr>
        <p:spPr>
          <a:xfrm>
            <a:off x="153597" y="226570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开发类服务接入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2388" y="1270203"/>
            <a:ext cx="8065827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对于开发类服务，例如</a:t>
            </a:r>
            <a:r>
              <a:rPr lang="en-US" altLang="zh-CN" sz="2000" dirty="0" smtClean="0"/>
              <a:t>SSO</a:t>
            </a:r>
            <a:r>
              <a:rPr lang="zh-CN" altLang="en-US" sz="2000" dirty="0" smtClean="0"/>
              <a:t>、日志等，系统需要根据本项目的实际情况制定相关流程并且编制服务，统一对外提供。</a:t>
            </a:r>
            <a:endParaRPr lang="en-US" altLang="zh-CN" sz="2000" dirty="0" smtClean="0"/>
          </a:p>
          <a:p>
            <a:endParaRPr lang="en-US" altLang="zh-CN" sz="2000" dirty="0"/>
          </a:p>
          <a:p>
            <a:r>
              <a:rPr lang="zh-CN" altLang="en-US" sz="2000" dirty="0" smtClean="0"/>
              <a:t>这部分服务可基于统一服务标准进行开发，因为也牵涉到服务管理和高并发访问请求的需要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5297651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19"/>
          <p:cNvSpPr txBox="1"/>
          <p:nvPr/>
        </p:nvSpPr>
        <p:spPr>
          <a:xfrm>
            <a:off x="153597" y="226570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定制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类服务接入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2388" y="1278829"/>
            <a:ext cx="8065827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系统对用户提供的各种业务功能大都是需要进行定制开发的，例如：公积金查询，社区查询等。</a:t>
            </a:r>
            <a:endParaRPr lang="en-US" altLang="zh-CN" sz="2000" dirty="0" smtClean="0"/>
          </a:p>
          <a:p>
            <a:endParaRPr lang="en-US" altLang="zh-CN" sz="2000" dirty="0" smtClean="0"/>
          </a:p>
          <a:p>
            <a:r>
              <a:rPr lang="zh-CN" altLang="en-US" sz="2000" dirty="0"/>
              <a:t>此</a:t>
            </a:r>
            <a:r>
              <a:rPr lang="zh-CN" altLang="en-US" sz="2000" dirty="0" smtClean="0"/>
              <a:t>类服务有以下几类处理原则：</a:t>
            </a:r>
            <a:endParaRPr lang="en-US" altLang="zh-CN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zh-CN" altLang="en-US" sz="2000" dirty="0" smtClean="0"/>
              <a:t>平台自身没有信源的，需要和外部信源进行对接，通过抽取数据源到平台或者直接和对方做查询接口。</a:t>
            </a:r>
            <a:endParaRPr lang="en-US" altLang="zh-CN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zh-CN" altLang="en-US" sz="2000" dirty="0" smtClean="0"/>
              <a:t>服务数据如果需要进行管理加工的，应该独立设置管理服务并且在运营管理平台中提供界面进行维护。</a:t>
            </a:r>
            <a:endParaRPr lang="en-US" altLang="zh-CN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zh-CN" altLang="en-US" sz="2000" dirty="0" smtClean="0"/>
              <a:t>对前端的查询服务是需要基于统一服务开发标准，因为存在高并发查询请求（对实时性要求不高的可适当放宽）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5297651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19"/>
          <p:cNvSpPr txBox="1"/>
          <p:nvPr/>
        </p:nvSpPr>
        <p:spPr>
          <a:xfrm>
            <a:off x="153597" y="226570"/>
            <a:ext cx="34163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前端支撑类服务接入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2388" y="1270203"/>
            <a:ext cx="806582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为应对高并发的访问请求，前端支撑类服务需要放置在前端集群机内。并通过平台提供的服务管理功能进行服务监控、调整等管理。</a:t>
            </a:r>
            <a:endParaRPr lang="en-US" altLang="zh-CN" sz="2000" dirty="0" smtClean="0"/>
          </a:p>
          <a:p>
            <a:endParaRPr lang="en-US" altLang="zh-CN" sz="2000" dirty="0" smtClean="0"/>
          </a:p>
          <a:p>
            <a:r>
              <a:rPr lang="zh-CN" altLang="en-US" sz="2000" dirty="0" smtClean="0"/>
              <a:t>关注点：</a:t>
            </a:r>
            <a:endParaRPr lang="en-US" altLang="zh-CN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zh-CN" altLang="en-US" sz="2000" dirty="0" smtClean="0"/>
              <a:t>应根据业务特点合理的使用缓存系统，对于与用户相关的数据可使用一级缓存，和用户无关的具有公共性质的数据可使用二级缓存。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35297651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9"/>
          <p:cNvSpPr txBox="1"/>
          <p:nvPr/>
        </p:nvSpPr>
        <p:spPr>
          <a:xfrm>
            <a:off x="153597" y="226570"/>
            <a:ext cx="21996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 smtClean="0"/>
              <a:t>前端开放</a:t>
            </a:r>
            <a:r>
              <a:rPr lang="en-US" altLang="zh-CN" dirty="0" smtClean="0"/>
              <a:t>API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41813" y="979513"/>
            <a:ext cx="849915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的能力通过服务不断的定制、引入得以扩展。为保障系统良好的隔离性和可扩展性，在服务前封装一层开放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内部服务暴漏给前端使用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定开放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层能起到以下作用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降低前端和后端服务的耦合性，保证内部服务有效隔离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过统一的交互界面支撑各类前端服务，包括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AP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等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过统一界面提供服务与其它第三方系统在公网上进行集成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11013" y="3842031"/>
            <a:ext cx="978794" cy="212501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前端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4054968" y="3842031"/>
            <a:ext cx="901521" cy="221516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开放</a:t>
            </a:r>
            <a:r>
              <a:rPr lang="en-US" altLang="zh-CN" dirty="0" smtClean="0"/>
              <a:t>API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231947" y="3842031"/>
            <a:ext cx="1120012" cy="221516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前端支撑服务</a:t>
            </a:r>
            <a:endParaRPr lang="en-US" altLang="zh-CN" dirty="0" smtClean="0"/>
          </a:p>
          <a:p>
            <a:pPr algn="ctr"/>
            <a:r>
              <a:rPr lang="zh-CN" altLang="en-US" dirty="0"/>
              <a:t>（</a:t>
            </a:r>
            <a:r>
              <a:rPr lang="zh-CN" altLang="en-US" dirty="0" smtClean="0"/>
              <a:t>集群）</a:t>
            </a:r>
            <a:endParaRPr lang="zh-CN" altLang="en-US" dirty="0"/>
          </a:p>
        </p:txBody>
      </p:sp>
      <p:sp>
        <p:nvSpPr>
          <p:cNvPr id="5" name="左右箭头 4"/>
          <p:cNvSpPr/>
          <p:nvPr/>
        </p:nvSpPr>
        <p:spPr>
          <a:xfrm>
            <a:off x="2689807" y="4524611"/>
            <a:ext cx="1365161" cy="759853"/>
          </a:xfrm>
          <a:prstGeom prst="left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左右箭头 15"/>
          <p:cNvSpPr/>
          <p:nvPr/>
        </p:nvSpPr>
        <p:spPr>
          <a:xfrm>
            <a:off x="4866786" y="4569687"/>
            <a:ext cx="1365161" cy="759853"/>
          </a:xfrm>
          <a:prstGeom prst="left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9083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154" r="40894" b="53685"/>
          <a:stretch>
            <a:fillRect/>
          </a:stretch>
        </p:blipFill>
        <p:spPr bwMode="auto">
          <a:xfrm>
            <a:off x="2286000" y="0"/>
            <a:ext cx="68580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773" r="59364" b="53685"/>
          <a:stretch>
            <a:fillRect/>
          </a:stretch>
        </p:blipFill>
        <p:spPr bwMode="auto">
          <a:xfrm>
            <a:off x="1116013" y="4953000"/>
            <a:ext cx="47148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>
          <a:xfrm>
            <a:off x="0" y="982682"/>
            <a:ext cx="2017374" cy="310854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r>
              <a:rPr lang="zh-CN" altLang="en-US" sz="1400" dirty="0" smtClean="0">
                <a:latin typeface="+mn-ea"/>
                <a:ea typeface="+mn-ea"/>
              </a:rPr>
              <a:t>客户端开发采取基于组件</a:t>
            </a:r>
            <a:r>
              <a:rPr lang="en-US" altLang="zh-CN" sz="1400" dirty="0" smtClean="0">
                <a:latin typeface="+mn-ea"/>
                <a:ea typeface="+mn-ea"/>
              </a:rPr>
              <a:t>+</a:t>
            </a:r>
            <a:r>
              <a:rPr lang="zh-CN" altLang="en-US" sz="1400" dirty="0" smtClean="0">
                <a:latin typeface="+mn-ea"/>
                <a:ea typeface="+mn-ea"/>
              </a:rPr>
              <a:t>定制的开发模式。</a:t>
            </a:r>
            <a:endParaRPr lang="en-US" altLang="zh-CN" sz="1400" dirty="0" smtClean="0">
              <a:latin typeface="+mn-ea"/>
              <a:ea typeface="+mn-ea"/>
            </a:endParaRPr>
          </a:p>
          <a:p>
            <a:endParaRPr lang="en-US" altLang="zh-CN" sz="1400" dirty="0" smtClean="0">
              <a:latin typeface="+mn-ea"/>
              <a:ea typeface="+mn-ea"/>
            </a:endParaRPr>
          </a:p>
          <a:p>
            <a:r>
              <a:rPr lang="zh-CN" altLang="en-US" sz="1400" dirty="0" smtClean="0">
                <a:latin typeface="+mn-ea"/>
                <a:ea typeface="+mn-ea"/>
              </a:rPr>
              <a:t>组件包括通用组件、业务组件与基础能力：</a:t>
            </a:r>
            <a:endParaRPr lang="en-US" altLang="zh-CN" sz="1400" dirty="0" smtClean="0">
              <a:latin typeface="+mn-ea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+mn-ea"/>
                <a:ea typeface="+mn-ea"/>
              </a:rPr>
              <a:t>通用组件提供了客户端常用的各项通用能力</a:t>
            </a:r>
            <a:endParaRPr lang="en-US" altLang="zh-CN" sz="1400" dirty="0" smtClean="0">
              <a:latin typeface="+mn-ea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+mn-ea"/>
                <a:ea typeface="+mn-ea"/>
              </a:rPr>
              <a:t>业务组件与各产品线及第三方平台对接，提供业务能力</a:t>
            </a:r>
            <a:endParaRPr lang="en-US" altLang="zh-CN" sz="1400" dirty="0" smtClean="0">
              <a:latin typeface="+mn-ea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+mn-ea"/>
                <a:ea typeface="+mn-ea"/>
              </a:rPr>
              <a:t>基础能力封装了客户端常用的底层功能</a:t>
            </a:r>
            <a:endParaRPr lang="en-US" altLang="zh-CN" sz="1400" dirty="0" smtClean="0">
              <a:latin typeface="+mn-ea"/>
              <a:ea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19"/>
          <p:cNvSpPr txBox="1"/>
          <p:nvPr/>
        </p:nvSpPr>
        <p:spPr>
          <a:xfrm>
            <a:off x="153597" y="226570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sz="2000" b="1" dirty="0" smtClean="0"/>
              <a:t>客户端基础架构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9207" name="Picture 25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050" y="682468"/>
            <a:ext cx="7124700" cy="59485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57389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9"/>
          <p:cNvSpPr txBox="1"/>
          <p:nvPr/>
        </p:nvSpPr>
        <p:spPr>
          <a:xfrm>
            <a:off x="153597" y="226570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 smtClean="0"/>
              <a:t>客户端插件机制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98186" y="2182537"/>
            <a:ext cx="6458465" cy="106268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于动态表单的查询引擎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98186" y="3529424"/>
            <a:ext cx="6458465" cy="1062681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混合引擎的轻应用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98185" y="4890492"/>
            <a:ext cx="6458465" cy="1062681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于原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应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的插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件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454198" y="1645123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更快的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发速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107949" y="6108612"/>
            <a:ext cx="18004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更强的展现能力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用户体验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Up-Down Arrow 13"/>
          <p:cNvSpPr/>
          <p:nvPr/>
        </p:nvSpPr>
        <p:spPr>
          <a:xfrm>
            <a:off x="7266413" y="2311575"/>
            <a:ext cx="1483567" cy="3673884"/>
          </a:xfrm>
          <a:prstGeom prst="upDownArrow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62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398185" y="895760"/>
            <a:ext cx="82055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的能力可通过服务不断的定制、引入得以增强。当后端服务满足后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前端框架也需要设计其独立的插件机制作为对应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94969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9"/>
          <p:cNvSpPr txBox="1"/>
          <p:nvPr/>
        </p:nvSpPr>
        <p:spPr>
          <a:xfrm>
            <a:off x="153597" y="226570"/>
            <a:ext cx="5367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/>
              <a:t>客户端</a:t>
            </a:r>
            <a:r>
              <a:rPr lang="en-US" altLang="zh-CN" dirty="0"/>
              <a:t>-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于动态表单的查询引擎</a:t>
            </a:r>
          </a:p>
        </p:txBody>
      </p:sp>
      <p:sp>
        <p:nvSpPr>
          <p:cNvPr id="7" name="矩形 6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353596" y="6006847"/>
            <a:ext cx="6102220" cy="447869"/>
          </a:xfrm>
          <a:prstGeom prst="rect">
            <a:avLst/>
          </a:prstGeom>
          <a:gradFill flip="none" rotWithShape="1">
            <a:gsLst>
              <a:gs pos="0">
                <a:schemeClr val="accent2">
                  <a:shade val="30000"/>
                  <a:satMod val="115000"/>
                </a:schemeClr>
              </a:gs>
              <a:gs pos="50000">
                <a:schemeClr val="accent2">
                  <a:shade val="67500"/>
                  <a:satMod val="115000"/>
                </a:schemeClr>
              </a:gs>
              <a:gs pos="100000">
                <a:schemeClr val="accent2">
                  <a:shade val="100000"/>
                  <a:satMod val="11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简单查询类应用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353596" y="5452620"/>
            <a:ext cx="6102220" cy="447869"/>
          </a:xfrm>
          <a:prstGeom prst="rect">
            <a:avLst/>
          </a:prstGeom>
          <a:gradFill flip="none" rotWithShape="1">
            <a:gsLst>
              <a:gs pos="0">
                <a:schemeClr val="accent6">
                  <a:shade val="30000"/>
                  <a:satMod val="115000"/>
                </a:schemeClr>
              </a:gs>
              <a:gs pos="50000">
                <a:schemeClr val="accent6">
                  <a:shade val="67500"/>
                  <a:satMod val="115000"/>
                </a:schemeClr>
              </a:gs>
              <a:gs pos="100000">
                <a:schemeClr val="accent6">
                  <a:shade val="100000"/>
                  <a:satMod val="11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表现能力有限，无法引入复杂逻辑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353596" y="4898393"/>
            <a:ext cx="6102220" cy="447869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在接口具备情况下开发迅速，热部署热更新，跨平台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060476" y="3162410"/>
            <a:ext cx="2646769" cy="6913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060476" y="2155076"/>
            <a:ext cx="1248192" cy="8339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单引擎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428497" y="2141322"/>
            <a:ext cx="1278748" cy="83395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查询引擎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40616" y="1778683"/>
            <a:ext cx="538349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置表单引擎，通过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释和渲染查询表单和查询结果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置查询引擎，通过预定义的标准接口和格式与服务端交互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动态下载查询表单，包括表单展现和查询服务信息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Wave 21"/>
          <p:cNvSpPr/>
          <p:nvPr/>
        </p:nvSpPr>
        <p:spPr>
          <a:xfrm>
            <a:off x="6321640" y="649822"/>
            <a:ext cx="2077885" cy="901150"/>
          </a:xfrm>
          <a:prstGeom prst="wave">
            <a:avLst/>
          </a:prstGeom>
          <a:ln>
            <a:prstDash val="dash"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查询表单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Up Ribbon 22"/>
          <p:cNvSpPr/>
          <p:nvPr/>
        </p:nvSpPr>
        <p:spPr>
          <a:xfrm>
            <a:off x="140616" y="4757578"/>
            <a:ext cx="1502228" cy="503853"/>
          </a:xfrm>
          <a:prstGeom prst="ribbon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50" dirty="0" smtClean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优势</a:t>
            </a:r>
            <a:endParaRPr lang="zh-CN" altLang="en-US" sz="2000" b="1" spc="50" dirty="0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Up Ribbon 23"/>
          <p:cNvSpPr/>
          <p:nvPr/>
        </p:nvSpPr>
        <p:spPr>
          <a:xfrm>
            <a:off x="140616" y="5315467"/>
            <a:ext cx="1502228" cy="503853"/>
          </a:xfrm>
          <a:prstGeom prst="ribbon2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50" dirty="0" smtClean="0">
                <a:ln w="9525" cmpd="sng">
                  <a:solidFill>
                    <a:schemeClr val="accent6">
                      <a:lumMod val="60000"/>
                      <a:lumOff val="40000"/>
                    </a:schemeClr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劣势</a:t>
            </a:r>
            <a:endParaRPr lang="zh-CN" altLang="en-US" sz="2000" b="1" spc="50" dirty="0">
              <a:ln w="9525" cmpd="sng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Up Ribbon 24"/>
          <p:cNvSpPr/>
          <p:nvPr/>
        </p:nvSpPr>
        <p:spPr>
          <a:xfrm>
            <a:off x="140616" y="5873356"/>
            <a:ext cx="1502228" cy="503853"/>
          </a:xfrm>
          <a:prstGeom prst="ribbon2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50" dirty="0" smtClean="0">
                <a:ln w="9525" cmpd="sng">
                  <a:solidFill>
                    <a:schemeClr val="accent6">
                      <a:lumMod val="60000"/>
                      <a:lumOff val="40000"/>
                    </a:schemeClr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适用</a:t>
            </a:r>
            <a:endParaRPr lang="zh-CN" altLang="en-US" sz="2000" b="1" spc="50" dirty="0">
              <a:ln w="9525" cmpd="sng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Down Arrow 1"/>
          <p:cNvSpPr/>
          <p:nvPr/>
        </p:nvSpPr>
        <p:spPr>
          <a:xfrm>
            <a:off x="6321640" y="1698609"/>
            <a:ext cx="725864" cy="302863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Down Arrow 25"/>
          <p:cNvSpPr/>
          <p:nvPr/>
        </p:nvSpPr>
        <p:spPr>
          <a:xfrm>
            <a:off x="7673662" y="1700672"/>
            <a:ext cx="725864" cy="302863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6130574" y="1612360"/>
            <a:ext cx="11400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spc="50" dirty="0" smtClean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展现定义</a:t>
            </a:r>
            <a:endParaRPr lang="zh-CN" altLang="en-US" b="1" spc="50" dirty="0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7482105" y="160858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查询定义</a:t>
            </a:r>
            <a:endParaRPr lang="zh-CN" altLang="en-US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2130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9"/>
          <p:cNvSpPr txBox="1"/>
          <p:nvPr/>
        </p:nvSpPr>
        <p:spPr>
          <a:xfrm>
            <a:off x="153597" y="226570"/>
            <a:ext cx="5008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/>
              <a:t>客户端</a:t>
            </a:r>
            <a:r>
              <a:rPr lang="en-US" altLang="zh-CN" dirty="0"/>
              <a:t>-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于混合引擎的轻应用</a:t>
            </a:r>
          </a:p>
        </p:txBody>
      </p:sp>
      <p:sp>
        <p:nvSpPr>
          <p:cNvPr id="7" name="矩形 6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469711" y="3815867"/>
            <a:ext cx="3411397" cy="5971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放能力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469711" y="671070"/>
            <a:ext cx="1433307" cy="1328053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代码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7388208" y="664932"/>
            <a:ext cx="1492899" cy="176278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ebView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渲染引擎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08907" y="1141705"/>
            <a:ext cx="503832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置基于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ebView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渲染引擎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以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TML+JS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形式开发，通过渲染引擎进行界面渲染和逻辑处理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可打包在本地，也可通过网络部署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作为平台，将自身能力的通过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js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口进行开放，例如：第三方支付，用户认证等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框架类似与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TML5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，但通过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开发能力实现类一些本地应用才具备的能力，因此称为混合应用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1421887" y="6093803"/>
            <a:ext cx="6102220" cy="447869"/>
          </a:xfrm>
          <a:prstGeom prst="rect">
            <a:avLst/>
          </a:prstGeom>
          <a:gradFill flip="none" rotWithShape="1">
            <a:gsLst>
              <a:gs pos="0">
                <a:schemeClr val="accent2">
                  <a:shade val="30000"/>
                  <a:satMod val="115000"/>
                </a:schemeClr>
              </a:gs>
              <a:gs pos="50000">
                <a:schemeClr val="accent2">
                  <a:shade val="67500"/>
                  <a:satMod val="115000"/>
                </a:schemeClr>
              </a:gs>
              <a:gs pos="100000">
                <a:schemeClr val="accent2">
                  <a:shade val="100000"/>
                  <a:satMod val="11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复杂逻辑的查询类应用，对体验要求不高的应用</a:t>
            </a:r>
          </a:p>
        </p:txBody>
      </p:sp>
      <p:sp>
        <p:nvSpPr>
          <p:cNvPr id="20" name="Rectangle 19"/>
          <p:cNvSpPr/>
          <p:nvPr/>
        </p:nvSpPr>
        <p:spPr>
          <a:xfrm>
            <a:off x="1421887" y="5539576"/>
            <a:ext cx="6102220" cy="447869"/>
          </a:xfrm>
          <a:prstGeom prst="rect">
            <a:avLst/>
          </a:prstGeom>
          <a:gradFill flip="none" rotWithShape="1">
            <a:gsLst>
              <a:gs pos="0">
                <a:schemeClr val="accent6">
                  <a:shade val="30000"/>
                  <a:satMod val="115000"/>
                </a:schemeClr>
              </a:gs>
              <a:gs pos="50000">
                <a:schemeClr val="accent6">
                  <a:shade val="67500"/>
                  <a:satMod val="115000"/>
                </a:schemeClr>
              </a:gs>
              <a:gs pos="100000">
                <a:schemeClr val="accent6">
                  <a:shade val="100000"/>
                  <a:satMod val="11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复杂交互的性能和体验不如原生应用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1421887" y="4985349"/>
            <a:ext cx="6102220" cy="447869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可实现热部署和更新，具有较强的逻辑能力，跨平台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Up Ribbon 21"/>
          <p:cNvSpPr/>
          <p:nvPr/>
        </p:nvSpPr>
        <p:spPr>
          <a:xfrm>
            <a:off x="208907" y="4844534"/>
            <a:ext cx="1502228" cy="503853"/>
          </a:xfrm>
          <a:prstGeom prst="ribbon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50" dirty="0" smtClean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优势</a:t>
            </a:r>
            <a:endParaRPr lang="zh-CN" altLang="en-US" sz="2000" b="1" spc="50" dirty="0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Up Ribbon 22"/>
          <p:cNvSpPr/>
          <p:nvPr/>
        </p:nvSpPr>
        <p:spPr>
          <a:xfrm>
            <a:off x="208907" y="5402423"/>
            <a:ext cx="1502228" cy="503853"/>
          </a:xfrm>
          <a:prstGeom prst="ribbon2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50" dirty="0" smtClean="0">
                <a:ln w="9525" cmpd="sng">
                  <a:solidFill>
                    <a:schemeClr val="accent6">
                      <a:lumMod val="60000"/>
                      <a:lumOff val="40000"/>
                    </a:schemeClr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劣势</a:t>
            </a:r>
            <a:endParaRPr lang="zh-CN" altLang="en-US" sz="2000" b="1" spc="50" dirty="0">
              <a:ln w="9525" cmpd="sng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Up Ribbon 23"/>
          <p:cNvSpPr/>
          <p:nvPr/>
        </p:nvSpPr>
        <p:spPr>
          <a:xfrm>
            <a:off x="208907" y="5960312"/>
            <a:ext cx="1502228" cy="503853"/>
          </a:xfrm>
          <a:prstGeom prst="ribbon2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50" dirty="0" smtClean="0">
                <a:ln w="9525" cmpd="sng">
                  <a:solidFill>
                    <a:schemeClr val="accent6">
                      <a:lumMod val="60000"/>
                      <a:lumOff val="40000"/>
                    </a:schemeClr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适用</a:t>
            </a:r>
            <a:endParaRPr lang="zh-CN" altLang="en-US" sz="2000" b="1" spc="50" dirty="0">
              <a:ln w="9525" cmpd="sng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451049" y="2758559"/>
            <a:ext cx="1069413" cy="44751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付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6636495" y="2758558"/>
            <a:ext cx="1069413" cy="44751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鉴权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7803279" y="2758558"/>
            <a:ext cx="1069413" cy="4475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享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Down Arrow 27"/>
          <p:cNvSpPr/>
          <p:nvPr/>
        </p:nvSpPr>
        <p:spPr>
          <a:xfrm>
            <a:off x="5704406" y="2114809"/>
            <a:ext cx="963915" cy="31291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JS</a:t>
            </a:r>
            <a:endParaRPr lang="zh-CN" altLang="en-US" b="1" dirty="0"/>
          </a:p>
        </p:txBody>
      </p:sp>
      <p:sp>
        <p:nvSpPr>
          <p:cNvPr id="29" name="Right Arrow 28"/>
          <p:cNvSpPr/>
          <p:nvPr/>
        </p:nvSpPr>
        <p:spPr>
          <a:xfrm>
            <a:off x="7005653" y="979062"/>
            <a:ext cx="279919" cy="69979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6733634" y="946316"/>
            <a:ext cx="79453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HTML</a:t>
            </a:r>
          </a:p>
          <a:p>
            <a:pPr algn="ctr"/>
            <a:r>
              <a:rPr lang="en-US" altLang="zh-CN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+</a:t>
            </a:r>
          </a:p>
          <a:p>
            <a:pPr algn="ctr"/>
            <a:r>
              <a:rPr lang="en-US" altLang="zh-CN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JS</a:t>
            </a:r>
            <a:endParaRPr lang="zh-CN" altLang="en-US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7803278" y="3297340"/>
            <a:ext cx="1069413" cy="427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6636495" y="3297340"/>
            <a:ext cx="1069413" cy="427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库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451050" y="3297340"/>
            <a:ext cx="1069413" cy="4272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67300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9"/>
          <p:cNvSpPr txBox="1"/>
          <p:nvPr/>
        </p:nvSpPr>
        <p:spPr>
          <a:xfrm>
            <a:off x="153597" y="226570"/>
            <a:ext cx="46490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/>
              <a:t>客户端</a:t>
            </a:r>
            <a:r>
              <a:rPr lang="en-US" altLang="zh-CN" dirty="0"/>
              <a:t>-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于原生应用的插件</a:t>
            </a:r>
          </a:p>
        </p:txBody>
      </p:sp>
      <p:sp>
        <p:nvSpPr>
          <p:cNvPr id="7" name="矩形 6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7057260" y="866561"/>
            <a:ext cx="1492899" cy="133817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插件应用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7057260" y="2906523"/>
            <a:ext cx="1492899" cy="122606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程序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38438" y="1583131"/>
            <a:ext cx="6157214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以原生引用形式开发，具有原生应用的全部能力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过住程序下载安装或者由主程序引导到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store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面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插件引用和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程序间可互相通讯，传递参数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366577" y="6061886"/>
            <a:ext cx="6102220" cy="447869"/>
          </a:xfrm>
          <a:prstGeom prst="rect">
            <a:avLst/>
          </a:prstGeom>
          <a:gradFill flip="none" rotWithShape="1">
            <a:gsLst>
              <a:gs pos="0">
                <a:schemeClr val="accent2">
                  <a:shade val="30000"/>
                  <a:satMod val="115000"/>
                </a:schemeClr>
              </a:gs>
              <a:gs pos="50000">
                <a:schemeClr val="accent2">
                  <a:shade val="67500"/>
                  <a:satMod val="115000"/>
                </a:schemeClr>
              </a:gs>
              <a:gs pos="100000">
                <a:schemeClr val="accent2">
                  <a:shade val="100000"/>
                  <a:satMod val="11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交互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复杂，用户体验要求高的大型应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，如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D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导航等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366577" y="5507659"/>
            <a:ext cx="6102220" cy="447869"/>
          </a:xfrm>
          <a:prstGeom prst="rect">
            <a:avLst/>
          </a:prstGeom>
          <a:gradFill flip="none" rotWithShape="1">
            <a:gsLst>
              <a:gs pos="0">
                <a:schemeClr val="accent6">
                  <a:shade val="30000"/>
                  <a:satMod val="115000"/>
                </a:schemeClr>
              </a:gs>
              <a:gs pos="50000">
                <a:schemeClr val="accent6">
                  <a:shade val="67500"/>
                  <a:satMod val="115000"/>
                </a:schemeClr>
              </a:gs>
              <a:gs pos="100000">
                <a:schemeClr val="accent6">
                  <a:shade val="100000"/>
                  <a:satMod val="11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需要用户下载安装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1366577" y="4953432"/>
            <a:ext cx="6102220" cy="447869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插件应用具有完成的展现和交互能力，用户体验最佳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Up Ribbon 20"/>
          <p:cNvSpPr/>
          <p:nvPr/>
        </p:nvSpPr>
        <p:spPr>
          <a:xfrm>
            <a:off x="153597" y="4812617"/>
            <a:ext cx="1502228" cy="503853"/>
          </a:xfrm>
          <a:prstGeom prst="ribbon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50" dirty="0" smtClean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优势</a:t>
            </a:r>
            <a:endParaRPr lang="zh-CN" altLang="en-US" sz="2000" b="1" spc="50" dirty="0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Up Ribbon 21"/>
          <p:cNvSpPr/>
          <p:nvPr/>
        </p:nvSpPr>
        <p:spPr>
          <a:xfrm>
            <a:off x="153597" y="5370506"/>
            <a:ext cx="1502228" cy="503853"/>
          </a:xfrm>
          <a:prstGeom prst="ribbon2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50" dirty="0" smtClean="0">
                <a:ln w="9525" cmpd="sng">
                  <a:solidFill>
                    <a:schemeClr val="accent6">
                      <a:lumMod val="60000"/>
                      <a:lumOff val="40000"/>
                    </a:schemeClr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劣势</a:t>
            </a:r>
            <a:endParaRPr lang="zh-CN" altLang="en-US" sz="2000" b="1" spc="50" dirty="0">
              <a:ln w="9525" cmpd="sng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Up Ribbon 22"/>
          <p:cNvSpPr/>
          <p:nvPr/>
        </p:nvSpPr>
        <p:spPr>
          <a:xfrm>
            <a:off x="153597" y="5928395"/>
            <a:ext cx="1502228" cy="503853"/>
          </a:xfrm>
          <a:prstGeom prst="ribbon2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50" dirty="0" smtClean="0">
                <a:ln w="9525" cmpd="sng">
                  <a:solidFill>
                    <a:schemeClr val="accent6">
                      <a:lumMod val="60000"/>
                      <a:lumOff val="40000"/>
                    </a:schemeClr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适用</a:t>
            </a:r>
            <a:endParaRPr lang="zh-CN" altLang="en-US" sz="2000" b="1" spc="50" dirty="0">
              <a:ln w="9525" cmpd="sng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Up-Down Arrow 23"/>
          <p:cNvSpPr/>
          <p:nvPr/>
        </p:nvSpPr>
        <p:spPr>
          <a:xfrm>
            <a:off x="7575109" y="2112605"/>
            <a:ext cx="457200" cy="886054"/>
          </a:xfrm>
          <a:prstGeom prst="upDownArrow">
            <a:avLst>
              <a:gd name="adj1" fmla="val 34164"/>
              <a:gd name="adj2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5896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93674" y="4468505"/>
            <a:ext cx="6513697" cy="9144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4464033"/>
            <a:ext cx="914400" cy="914400"/>
          </a:xfrm>
          <a:prstGeom prst="rect">
            <a:avLst/>
          </a:prstGeom>
          <a:solidFill>
            <a:srgbClr val="9C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4400" dirty="0"/>
              <a:t>1</a:t>
            </a:r>
            <a:endParaRPr kumimoji="1" lang="zh-CN" altLang="en-US" sz="4400" dirty="0"/>
          </a:p>
        </p:txBody>
      </p:sp>
      <p:sp>
        <p:nvSpPr>
          <p:cNvPr id="5" name="文本框 4"/>
          <p:cNvSpPr txBox="1"/>
          <p:nvPr/>
        </p:nvSpPr>
        <p:spPr>
          <a:xfrm>
            <a:off x="-12829" y="4476861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000116" y="464921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 smtClean="0">
                <a:solidFill>
                  <a:srgbClr val="C40000"/>
                </a:solidFill>
                <a:latin typeface="微软雅黑"/>
                <a:ea typeface="微软雅黑"/>
                <a:cs typeface="微软雅黑"/>
              </a:rPr>
              <a:t>架构设计</a:t>
            </a:r>
            <a:endParaRPr kumimoji="1" lang="zh-CN" altLang="en-US" sz="3200" b="1" dirty="0">
              <a:solidFill>
                <a:srgbClr val="C40000"/>
              </a:solidFill>
              <a:latin typeface="微软雅黑"/>
              <a:ea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3139104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95536" y="840293"/>
            <a:ext cx="828092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为满足智慧南京业务建设目标，平台会提供多种业务能力，例如提供用户在手机客户端上进行公积金查询，电话账单查询等。这些业务需要使用到系统外部第三方信源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对于外部信源有以下几种接入方式：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对于少量的数据源，系统可将数据抽取到系统的“内部数据源层”中，形成内部数据源，对前端提供定制查询服务。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对于数据量较大的，无法进行数据同步的信源，需要和信源方制定查询接口。走查询通道进行数据交互。</a:t>
            </a:r>
            <a:endParaRPr lang="en-US" altLang="zh-CN" dirty="0" smtClean="0"/>
          </a:p>
        </p:txBody>
      </p:sp>
      <p:sp>
        <p:nvSpPr>
          <p:cNvPr id="5" name="TextBox 19"/>
          <p:cNvSpPr txBox="1"/>
          <p:nvPr/>
        </p:nvSpPr>
        <p:spPr>
          <a:xfrm>
            <a:off x="153597" y="226570"/>
            <a:ext cx="34163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系统数据源接入设计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82803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95536" y="737261"/>
            <a:ext cx="828092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对于动态访问请求所使用到的数据，缓存分为</a:t>
            </a:r>
            <a:r>
              <a:rPr lang="en-US" altLang="zh-CN" dirty="0" smtClean="0"/>
              <a:t>3</a:t>
            </a:r>
            <a:r>
              <a:rPr lang="zh-CN" altLang="en-US" dirty="0" smtClean="0"/>
              <a:t>层</a:t>
            </a:r>
            <a:r>
              <a:rPr lang="zh-CN" altLang="en-US" dirty="0"/>
              <a:t>：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在程序内部，对本次访问经常使用的数据进行缓存，例如用户信息，用户消息等。这些数据随着系统访问的结束会快速的消失。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在</a:t>
            </a:r>
            <a:r>
              <a:rPr lang="en-US" altLang="zh-CN" dirty="0" err="1"/>
              <a:t>Memcached</a:t>
            </a:r>
            <a:r>
              <a:rPr lang="zh-CN" altLang="en-US" dirty="0" smtClean="0"/>
              <a:t>端，对公共数据的缓存，例如系统公告，某一批中奖信息等。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在</a:t>
            </a:r>
            <a:r>
              <a:rPr lang="en-US" altLang="zh-CN" dirty="0" smtClean="0"/>
              <a:t>DB</a:t>
            </a:r>
            <a:r>
              <a:rPr lang="zh-CN" altLang="en-US" dirty="0" smtClean="0"/>
              <a:t>端，对系统经常访问的热点数据表进行缓存。例如按照区域划分的用户信息。合理使用</a:t>
            </a:r>
            <a:r>
              <a:rPr lang="en-US" altLang="zh-CN" dirty="0" smtClean="0"/>
              <a:t>RAC</a:t>
            </a:r>
            <a:r>
              <a:rPr lang="zh-CN" altLang="en-US" dirty="0" smtClean="0"/>
              <a:t>模式，将读写分离在两个库中，定期单方向同步数据，避免双机同时成为热点。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平台提供的服务框架自身就提供使用二级缓存的能力，可方便配置使用。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0337676"/>
              </p:ext>
            </p:extLst>
          </p:nvPr>
        </p:nvGraphicFramePr>
        <p:xfrm>
          <a:off x="964075" y="2709482"/>
          <a:ext cx="7620055" cy="4383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4" name="Visio" r:id="rId4" imgW="6211977" imgH="3979530" progId="Visio.Drawing.11">
                  <p:embed/>
                </p:oleObj>
              </mc:Choice>
              <mc:Fallback>
                <p:oleObj name="Visio" r:id="rId4" imgW="6211977" imgH="39795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64075" y="2709482"/>
                        <a:ext cx="7620055" cy="43831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19"/>
          <p:cNvSpPr txBox="1"/>
          <p:nvPr/>
        </p:nvSpPr>
        <p:spPr>
          <a:xfrm>
            <a:off x="153597" y="226570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系统缓存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设计</a:t>
            </a:r>
          </a:p>
        </p:txBody>
      </p:sp>
      <p:sp>
        <p:nvSpPr>
          <p:cNvPr id="6" name="矩形 5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3257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9"/>
          <p:cNvSpPr txBox="1"/>
          <p:nvPr/>
        </p:nvSpPr>
        <p:spPr>
          <a:xfrm>
            <a:off x="153597" y="226570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系统日志思路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73471" y="745615"/>
            <a:ext cx="3643831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2000" dirty="0"/>
          </a:p>
          <a:p>
            <a:r>
              <a:rPr lang="en-US" altLang="zh-CN" sz="2000" dirty="0"/>
              <a:t>1.</a:t>
            </a:r>
            <a:r>
              <a:rPr lang="zh-CN" altLang="en-US" sz="2000" dirty="0" smtClean="0"/>
              <a:t>各服务按照规范本地生成日志文件，例如访问日志和操作日志。</a:t>
            </a:r>
            <a:endParaRPr lang="en-US" altLang="zh-CN" sz="2000" dirty="0"/>
          </a:p>
          <a:p>
            <a:endParaRPr lang="zh-CN" altLang="en-US" sz="2000" dirty="0"/>
          </a:p>
          <a:p>
            <a:r>
              <a:rPr lang="en-US" altLang="zh-CN" sz="2000" dirty="0"/>
              <a:t>2</a:t>
            </a:r>
            <a:r>
              <a:rPr lang="en-US" altLang="zh-CN" sz="2000" dirty="0" smtClean="0"/>
              <a:t>.</a:t>
            </a:r>
            <a:r>
              <a:rPr lang="zh-CN" altLang="en-US" sz="2000" dirty="0" smtClean="0"/>
              <a:t>日志巡检服务定期</a:t>
            </a:r>
            <a:r>
              <a:rPr lang="zh-CN" altLang="en-US" sz="2000" dirty="0"/>
              <a:t>采集</a:t>
            </a:r>
            <a:r>
              <a:rPr lang="zh-CN" altLang="en-US" sz="2000" dirty="0" smtClean="0"/>
              <a:t>各设备</a:t>
            </a:r>
            <a:r>
              <a:rPr lang="zh-CN" altLang="en-US" sz="2000" dirty="0"/>
              <a:t>上的</a:t>
            </a:r>
            <a:r>
              <a:rPr lang="zh-CN" altLang="en-US" sz="2000" dirty="0" smtClean="0"/>
              <a:t>日志文件。采集</a:t>
            </a:r>
            <a:r>
              <a:rPr lang="zh-CN" altLang="en-US" sz="2000" dirty="0"/>
              <a:t>主机、目录</a:t>
            </a:r>
            <a:r>
              <a:rPr lang="zh-CN" altLang="en-US" sz="2000" dirty="0" smtClean="0"/>
              <a:t>、生成的大小、频率、间隔时间可</a:t>
            </a:r>
            <a:r>
              <a:rPr lang="zh-CN" altLang="en-US" sz="2000" dirty="0"/>
              <a:t>配置。</a:t>
            </a:r>
            <a:endParaRPr lang="en-US" altLang="zh-CN" sz="2000" dirty="0"/>
          </a:p>
          <a:p>
            <a:endParaRPr lang="zh-CN" altLang="en-US" sz="2000" dirty="0"/>
          </a:p>
          <a:p>
            <a:r>
              <a:rPr lang="en-US" altLang="zh-CN" sz="2000" dirty="0" smtClean="0"/>
              <a:t>3.</a:t>
            </a:r>
            <a:r>
              <a:rPr lang="zh-CN" altLang="en-US" sz="2000" dirty="0"/>
              <a:t>日志巡检服务</a:t>
            </a:r>
            <a:r>
              <a:rPr lang="zh-CN" altLang="en-US" sz="2000" dirty="0" smtClean="0"/>
              <a:t>将日志进行压缩，通过</a:t>
            </a:r>
            <a:r>
              <a:rPr lang="en-US" altLang="zh-CN" sz="2000" dirty="0" smtClean="0"/>
              <a:t>FTP</a:t>
            </a:r>
            <a:r>
              <a:rPr lang="zh-CN" altLang="en-US" sz="2000" dirty="0" smtClean="0"/>
              <a:t>传输到智能分析平台。</a:t>
            </a:r>
            <a:endParaRPr lang="en-US" altLang="zh-CN" sz="2000" dirty="0" smtClean="0"/>
          </a:p>
          <a:p>
            <a:endParaRPr lang="en-US" altLang="zh-CN" sz="2000" dirty="0"/>
          </a:p>
          <a:p>
            <a:r>
              <a:rPr lang="zh-CN" altLang="en-US" sz="2000" dirty="0" smtClean="0"/>
              <a:t>关注点：</a:t>
            </a:r>
            <a:endParaRPr lang="en-US" altLang="zh-CN" sz="2000" dirty="0" smtClean="0"/>
          </a:p>
          <a:p>
            <a:r>
              <a:rPr lang="en-US" altLang="zh-CN" sz="2000" dirty="0" smtClean="0"/>
              <a:t>1 </a:t>
            </a:r>
            <a:r>
              <a:rPr lang="zh-CN" altLang="en-US" sz="2000" dirty="0" smtClean="0"/>
              <a:t>采集参数的设置</a:t>
            </a:r>
            <a:endParaRPr lang="en-US" altLang="zh-CN" sz="2000" dirty="0" smtClean="0"/>
          </a:p>
          <a:p>
            <a:r>
              <a:rPr lang="en-US" altLang="zh-CN" sz="2000" dirty="0" smtClean="0"/>
              <a:t>2 </a:t>
            </a:r>
            <a:r>
              <a:rPr lang="zh-CN" altLang="en-US" sz="2000" dirty="0" smtClean="0"/>
              <a:t>采集结果异常的存档处理</a:t>
            </a:r>
            <a:endParaRPr lang="en-US" altLang="zh-CN" sz="2000" dirty="0" smtClean="0"/>
          </a:p>
          <a:p>
            <a:r>
              <a:rPr lang="en-US" altLang="zh-CN" sz="2000" dirty="0" smtClean="0"/>
              <a:t>3 </a:t>
            </a:r>
            <a:r>
              <a:rPr lang="zh-CN" altLang="en-US" sz="2000" dirty="0" smtClean="0"/>
              <a:t>采集结果告警</a:t>
            </a:r>
            <a:endParaRPr lang="zh-CN" altLang="en-US" sz="2000" dirty="0"/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97" y="1460500"/>
            <a:ext cx="5181774" cy="4464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65239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34" y="328170"/>
            <a:ext cx="8856984" cy="4858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图表 6"/>
          <p:cNvGraphicFramePr/>
          <p:nvPr>
            <p:extLst>
              <p:ext uri="{D42A27DB-BD31-4B8C-83A1-F6EECF244321}">
                <p14:modId xmlns:p14="http://schemas.microsoft.com/office/powerpoint/2010/main" val="3638640382"/>
              </p:ext>
            </p:extLst>
          </p:nvPr>
        </p:nvGraphicFramePr>
        <p:xfrm>
          <a:off x="1286413" y="5054842"/>
          <a:ext cx="6643181" cy="21257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7" name="TextBox 19"/>
          <p:cNvSpPr txBox="1"/>
          <p:nvPr/>
        </p:nvSpPr>
        <p:spPr>
          <a:xfrm>
            <a:off x="153597" y="226570"/>
            <a:ext cx="34163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高并发访问请求处理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3269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2468844"/>
              </p:ext>
            </p:extLst>
          </p:nvPr>
        </p:nvGraphicFramePr>
        <p:xfrm>
          <a:off x="-176380" y="488179"/>
          <a:ext cx="9320380" cy="626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4" name="Visio" r:id="rId3" imgW="6515293" imgH="3664348" progId="Visio.Drawing.11">
                  <p:embed/>
                </p:oleObj>
              </mc:Choice>
              <mc:Fallback>
                <p:oleObj name="Visio" r:id="rId3" imgW="6515293" imgH="36643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76380" y="488179"/>
                        <a:ext cx="9320380" cy="626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19"/>
          <p:cNvSpPr txBox="1"/>
          <p:nvPr/>
        </p:nvSpPr>
        <p:spPr>
          <a:xfrm>
            <a:off x="153597" y="226570"/>
            <a:ext cx="36263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高并发访问请求处理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55959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93674" y="4468505"/>
            <a:ext cx="6513697" cy="9144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4464033"/>
            <a:ext cx="914400" cy="914400"/>
          </a:xfrm>
          <a:prstGeom prst="rect">
            <a:avLst/>
          </a:prstGeom>
          <a:solidFill>
            <a:srgbClr val="9C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4400" dirty="0" smtClean="0"/>
              <a:t>2</a:t>
            </a:r>
            <a:endParaRPr kumimoji="1" lang="zh-CN" altLang="en-US" sz="4400" dirty="0"/>
          </a:p>
        </p:txBody>
      </p:sp>
      <p:sp>
        <p:nvSpPr>
          <p:cNvPr id="5" name="文本框 4"/>
          <p:cNvSpPr txBox="1"/>
          <p:nvPr/>
        </p:nvSpPr>
        <p:spPr>
          <a:xfrm>
            <a:off x="-12829" y="4476861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000116" y="464921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>
                <a:solidFill>
                  <a:srgbClr val="C40000"/>
                </a:solidFill>
                <a:latin typeface="微软雅黑"/>
                <a:ea typeface="微软雅黑"/>
                <a:cs typeface="微软雅黑"/>
              </a:rPr>
              <a:t>部署</a:t>
            </a:r>
            <a:r>
              <a:rPr kumimoji="1" lang="zh-CN" altLang="en-US" sz="3200" b="1" dirty="0" smtClean="0">
                <a:solidFill>
                  <a:srgbClr val="C40000"/>
                </a:solidFill>
                <a:latin typeface="微软雅黑"/>
                <a:ea typeface="微软雅黑"/>
                <a:cs typeface="微软雅黑"/>
              </a:rPr>
              <a:t>设计</a:t>
            </a:r>
            <a:endParaRPr kumimoji="1" lang="zh-CN" altLang="en-US" sz="3200" b="1" dirty="0">
              <a:solidFill>
                <a:srgbClr val="C40000"/>
              </a:solidFill>
              <a:latin typeface="微软雅黑"/>
              <a:ea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3541830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9"/>
          <p:cNvSpPr txBox="1"/>
          <p:nvPr/>
        </p:nvSpPr>
        <p:spPr>
          <a:xfrm>
            <a:off x="153597" y="226570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硬件需求测算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22959" y="1070377"/>
            <a:ext cx="634854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设计要求：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整个</a:t>
            </a:r>
            <a:r>
              <a:rPr lang="zh-CN" altLang="en-US" dirty="0"/>
              <a:t>门户注册用户数支持不小于</a:t>
            </a:r>
            <a:r>
              <a:rPr lang="en-US" altLang="zh-CN" dirty="0"/>
              <a:t>10,000,000</a:t>
            </a:r>
            <a:r>
              <a:rPr lang="zh-CN" altLang="en-US" dirty="0"/>
              <a:t>。</a:t>
            </a:r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服务</a:t>
            </a:r>
            <a:r>
              <a:rPr lang="zh-CN" altLang="en-US" dirty="0"/>
              <a:t>端并发可以支持超过</a:t>
            </a:r>
            <a:r>
              <a:rPr lang="en-US" altLang="zh-CN" dirty="0"/>
              <a:t>30,000</a:t>
            </a:r>
            <a:r>
              <a:rPr lang="zh-CN" altLang="en-US" dirty="0"/>
              <a:t>人在线。</a:t>
            </a:r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服务</a:t>
            </a:r>
            <a:r>
              <a:rPr lang="zh-CN" altLang="en-US" dirty="0"/>
              <a:t>端并发能力大于</a:t>
            </a:r>
            <a:r>
              <a:rPr lang="en-US" altLang="zh-CN" dirty="0"/>
              <a:t>2,400</a:t>
            </a:r>
            <a:r>
              <a:rPr lang="zh-CN" altLang="en-US" dirty="0"/>
              <a:t>个连接。</a:t>
            </a:r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最大</a:t>
            </a:r>
            <a:r>
              <a:rPr lang="zh-CN" altLang="en-US" dirty="0"/>
              <a:t>接入服务数不小于</a:t>
            </a:r>
            <a:r>
              <a:rPr lang="en-US" altLang="zh-CN" dirty="0"/>
              <a:t>300</a:t>
            </a:r>
            <a:r>
              <a:rPr lang="zh-CN" altLang="en-US" dirty="0"/>
              <a:t>个。</a:t>
            </a:r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所有</a:t>
            </a:r>
            <a:r>
              <a:rPr lang="zh-CN" altLang="en-US" dirty="0"/>
              <a:t>用户行为数据和运营数据至少需要保存</a:t>
            </a:r>
            <a:r>
              <a:rPr lang="en-US" altLang="zh-CN" dirty="0"/>
              <a:t>2</a:t>
            </a:r>
            <a:r>
              <a:rPr lang="zh-CN" altLang="en-US" dirty="0"/>
              <a:t>年。</a:t>
            </a:r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接口</a:t>
            </a:r>
            <a:r>
              <a:rPr lang="zh-CN" altLang="en-US" dirty="0"/>
              <a:t>响应不大于</a:t>
            </a:r>
            <a:r>
              <a:rPr lang="en-US" altLang="zh-CN" dirty="0"/>
              <a:t>2</a:t>
            </a:r>
            <a:r>
              <a:rPr lang="zh-CN" altLang="en-US" dirty="0"/>
              <a:t>秒</a:t>
            </a:r>
            <a:r>
              <a:rPr lang="en-US" altLang="zh-CN" dirty="0"/>
              <a:t>/</a:t>
            </a:r>
            <a:r>
              <a:rPr lang="zh-CN" altLang="en-US" dirty="0"/>
              <a:t>事务。</a:t>
            </a:r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数据</a:t>
            </a:r>
            <a:r>
              <a:rPr lang="zh-CN" altLang="en-US" dirty="0"/>
              <a:t>传输指标：端数据传输，</a:t>
            </a:r>
            <a:r>
              <a:rPr lang="en-US" altLang="zh-CN" dirty="0"/>
              <a:t>100 </a:t>
            </a:r>
            <a:r>
              <a:rPr lang="zh-CN" altLang="en-US" dirty="0"/>
              <a:t>条记录（</a:t>
            </a:r>
            <a:r>
              <a:rPr lang="en-US" altLang="zh-CN" dirty="0"/>
              <a:t>60K</a:t>
            </a:r>
            <a:r>
              <a:rPr lang="zh-CN" altLang="en-US" dirty="0"/>
              <a:t>）</a:t>
            </a:r>
            <a:r>
              <a:rPr lang="en-US" altLang="zh-CN" dirty="0"/>
              <a:t>&lt; 2</a:t>
            </a:r>
            <a:r>
              <a:rPr lang="zh-CN" altLang="en-US" dirty="0"/>
              <a:t>秒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5287886"/>
              </p:ext>
            </p:extLst>
          </p:nvPr>
        </p:nvGraphicFramePr>
        <p:xfrm>
          <a:off x="4792982" y="4373200"/>
          <a:ext cx="9144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2" name="工作表" showAsIcon="1" r:id="rId4" imgW="914400" imgH="828720" progId="Excel.Sheet.12">
                  <p:embed/>
                </p:oleObj>
              </mc:Choice>
              <mc:Fallback>
                <p:oleObj name="工作表" showAsIcon="1" r:id="rId4" imgW="914400" imgH="82872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92982" y="4373200"/>
                        <a:ext cx="914400" cy="82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2270764" y="4529239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话务模型测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2354499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9"/>
          <p:cNvSpPr txBox="1"/>
          <p:nvPr/>
        </p:nvSpPr>
        <p:spPr>
          <a:xfrm>
            <a:off x="153597" y="226570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系统部署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9775334"/>
              </p:ext>
            </p:extLst>
          </p:nvPr>
        </p:nvGraphicFramePr>
        <p:xfrm>
          <a:off x="412750" y="-30245"/>
          <a:ext cx="8731250" cy="68882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4" name="Visio" r:id="rId4" imgW="9239806" imgH="7291986" progId="Visio.Drawing.11">
                  <p:embed/>
                </p:oleObj>
              </mc:Choice>
              <mc:Fallback>
                <p:oleObj name="Visio" r:id="rId4" imgW="9239806" imgH="729198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" y="-30245"/>
                        <a:ext cx="8731250" cy="68882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4515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93674" y="4468505"/>
            <a:ext cx="6513697" cy="9144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4464033"/>
            <a:ext cx="914400" cy="914400"/>
          </a:xfrm>
          <a:prstGeom prst="rect">
            <a:avLst/>
          </a:prstGeom>
          <a:solidFill>
            <a:srgbClr val="9C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4400" dirty="0" smtClean="0"/>
              <a:t>3</a:t>
            </a:r>
            <a:endParaRPr kumimoji="1" lang="zh-CN" altLang="en-US" sz="4400" dirty="0"/>
          </a:p>
        </p:txBody>
      </p:sp>
      <p:sp>
        <p:nvSpPr>
          <p:cNvPr id="5" name="文本框 4"/>
          <p:cNvSpPr txBox="1"/>
          <p:nvPr/>
        </p:nvSpPr>
        <p:spPr>
          <a:xfrm>
            <a:off x="-12829" y="4476861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000116" y="464921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b="1" dirty="0" smtClean="0">
                <a:solidFill>
                  <a:srgbClr val="C40000"/>
                </a:solidFill>
                <a:latin typeface="微软雅黑"/>
                <a:ea typeface="微软雅黑"/>
                <a:cs typeface="微软雅黑"/>
              </a:rPr>
              <a:t>实施规划</a:t>
            </a:r>
            <a:endParaRPr kumimoji="1" lang="zh-CN" altLang="en-US" sz="3200" b="1" dirty="0">
              <a:solidFill>
                <a:srgbClr val="C40000"/>
              </a:solidFill>
              <a:latin typeface="微软雅黑"/>
              <a:ea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3541830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47654" y="897425"/>
            <a:ext cx="818861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一阶段目标：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完成</a:t>
            </a:r>
            <a:r>
              <a:rPr lang="en-US" altLang="zh-CN" dirty="0" smtClean="0"/>
              <a:t>APP</a:t>
            </a:r>
            <a:r>
              <a:rPr lang="zh-CN" altLang="en-US" dirty="0" smtClean="0"/>
              <a:t>上线（对应</a:t>
            </a:r>
            <a:r>
              <a:rPr lang="en-US" altLang="zh-CN" dirty="0" smtClean="0"/>
              <a:t>APP</a:t>
            </a:r>
            <a:r>
              <a:rPr lang="zh-CN" altLang="en-US" dirty="0" smtClean="0"/>
              <a:t>功能清单中所列部分）。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endParaRPr lang="en-US" altLang="zh-CN" dirty="0"/>
          </a:p>
          <a:p>
            <a:r>
              <a:rPr lang="zh-CN" altLang="en-US" dirty="0" smtClean="0"/>
              <a:t>支撑：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需要完成</a:t>
            </a:r>
            <a:r>
              <a:rPr lang="en-US" altLang="zh-CN" dirty="0" smtClean="0"/>
              <a:t>APP</a:t>
            </a:r>
            <a:r>
              <a:rPr lang="zh-CN" altLang="en-US" dirty="0" smtClean="0"/>
              <a:t>配套服务开发，这部分服务可使用服务治理对应的服务框架，后续不需要再次修改。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根据业务完成相应业务数据源的梳理和接入（接口组和业务组）。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需要完成前端的信息架构设计（难点）。包括前端的以用户为核心数据的信息结构（实名认证方式、用户信息主数据种类等）；</a:t>
            </a:r>
            <a:r>
              <a:rPr lang="en-US" altLang="zh-CN" dirty="0" smtClean="0"/>
              <a:t>app</a:t>
            </a:r>
            <a:r>
              <a:rPr lang="zh-CN" altLang="en-US" dirty="0" smtClean="0"/>
              <a:t>界面展现层次结构。业务功能梳理等。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需要完成开发类基础服务以便支持前端运行，例如：用户实名认证，</a:t>
            </a:r>
            <a:r>
              <a:rPr lang="en-US" altLang="zh-CN" dirty="0" smtClean="0"/>
              <a:t>SSO</a:t>
            </a:r>
            <a:r>
              <a:rPr lang="zh-CN" altLang="en-US" dirty="0" smtClean="0"/>
              <a:t>，访问日志存储公用设计等。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需要完成</a:t>
            </a:r>
            <a:r>
              <a:rPr lang="en-US" altLang="zh-CN" dirty="0" smtClean="0"/>
              <a:t>APP</a:t>
            </a:r>
            <a:r>
              <a:rPr lang="zh-CN" altLang="en-US" dirty="0" smtClean="0"/>
              <a:t>的产品设计（含切图等相关工作）。</a:t>
            </a:r>
            <a:endParaRPr lang="zh-CN" altLang="en-US" dirty="0"/>
          </a:p>
        </p:txBody>
      </p:sp>
      <p:sp>
        <p:nvSpPr>
          <p:cNvPr id="5" name="TextBox 19"/>
          <p:cNvSpPr txBox="1"/>
          <p:nvPr/>
        </p:nvSpPr>
        <p:spPr>
          <a:xfrm>
            <a:off x="153597" y="226570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一阶段实施规划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597874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19"/>
          <p:cNvSpPr txBox="1"/>
          <p:nvPr/>
        </p:nvSpPr>
        <p:spPr>
          <a:xfrm>
            <a:off x="153597" y="226570"/>
            <a:ext cx="34163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系统架构设计关注点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TextBox 19"/>
          <p:cNvSpPr txBox="1"/>
          <p:nvPr/>
        </p:nvSpPr>
        <p:spPr>
          <a:xfrm>
            <a:off x="734975" y="1067592"/>
            <a:ext cx="7880991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系统能力不是一次成型；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后端服务能力持续增强，服务面对的技术多，服务多。服务快速接入，运维、管理是重点；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前端需要对新增加的后端能力快速应对；前端的种类多；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信源繁杂，信源多；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2582418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47654" y="897425"/>
            <a:ext cx="818861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二</a:t>
            </a:r>
            <a:r>
              <a:rPr lang="zh-CN" altLang="en-US" dirty="0" smtClean="0"/>
              <a:t>阶段目标：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在</a:t>
            </a:r>
            <a:r>
              <a:rPr lang="zh-CN" altLang="en-US" dirty="0"/>
              <a:t>一阶段的基础上逐步完成能力扩展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增加运营管理平台、采编、服务管理与运维、日志。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持续优化</a:t>
            </a:r>
            <a:r>
              <a:rPr lang="en-US" altLang="zh-CN" dirty="0" smtClean="0"/>
              <a:t>APP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增加智能分析功能，开展适当的数据运营工作。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增加大型基础能力，例如语音搜索、云存储等。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endParaRPr lang="en-US" altLang="zh-CN" dirty="0"/>
          </a:p>
          <a:p>
            <a:r>
              <a:rPr lang="zh-CN" altLang="en-US" dirty="0" smtClean="0"/>
              <a:t>支撑：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在一阶段完成</a:t>
            </a:r>
            <a:r>
              <a:rPr lang="en-US" altLang="zh-CN" dirty="0" smtClean="0"/>
              <a:t>APP</a:t>
            </a:r>
            <a:r>
              <a:rPr lang="zh-CN" altLang="en-US" dirty="0" smtClean="0"/>
              <a:t>上线后，存在运营管理问题。通过使用栏目的门户信息管理结构可非常方便的管理前端信息展现。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通过服务管理来持续集成能力，并简化运维管理。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通过采编系统完成一些常用数据的收集，并完成一些网络资源数据的编制，例如页面文章，图库等。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收集各系统的日志和用户访问日志提供智能分析系统分析素材。</a:t>
            </a:r>
            <a:endParaRPr lang="zh-CN" altLang="en-US" dirty="0"/>
          </a:p>
        </p:txBody>
      </p:sp>
      <p:sp>
        <p:nvSpPr>
          <p:cNvPr id="5" name="TextBox 19"/>
          <p:cNvSpPr txBox="1"/>
          <p:nvPr/>
        </p:nvSpPr>
        <p:spPr>
          <a:xfrm>
            <a:off x="153597" y="226570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二阶段实施规划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497921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TextBox 19"/>
          <p:cNvSpPr txBox="1"/>
          <p:nvPr/>
        </p:nvSpPr>
        <p:spPr>
          <a:xfrm>
            <a:off x="153597" y="226570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系统架构设计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3014653"/>
              </p:ext>
            </p:extLst>
          </p:nvPr>
        </p:nvGraphicFramePr>
        <p:xfrm>
          <a:off x="-266700" y="173038"/>
          <a:ext cx="9640888" cy="664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2" name="Visio" r:id="rId4" imgW="7942740" imgH="5327139" progId="Visio.Drawing.11">
                  <p:embed/>
                </p:oleObj>
              </mc:Choice>
              <mc:Fallback>
                <p:oleObj name="Visio" r:id="rId4" imgW="7942740" imgH="53271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266700" y="173038"/>
                        <a:ext cx="9640888" cy="6643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8431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TextBox 19"/>
          <p:cNvSpPr txBox="1"/>
          <p:nvPr/>
        </p:nvSpPr>
        <p:spPr>
          <a:xfrm>
            <a:off x="153597" y="226570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系统功能架构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4255452"/>
              </p:ext>
            </p:extLst>
          </p:nvPr>
        </p:nvGraphicFramePr>
        <p:xfrm>
          <a:off x="821932" y="42863"/>
          <a:ext cx="8336355" cy="699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3" name="Visio" r:id="rId4" imgW="8753643" imgH="8556085" progId="Visio.Drawing.11">
                  <p:embed/>
                </p:oleObj>
              </mc:Choice>
              <mc:Fallback>
                <p:oleObj name="Visio" r:id="rId4" imgW="8753643" imgH="8556085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932" y="42863"/>
                        <a:ext cx="8336355" cy="699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5471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9"/>
          <p:cNvSpPr txBox="1"/>
          <p:nvPr/>
        </p:nvSpPr>
        <p:spPr>
          <a:xfrm>
            <a:off x="153597" y="226570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服务管理－建立服务管理流程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0212828"/>
              </p:ext>
            </p:extLst>
          </p:nvPr>
        </p:nvGraphicFramePr>
        <p:xfrm>
          <a:off x="-548547" y="749790"/>
          <a:ext cx="10209027" cy="5536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6" name="Visio" r:id="rId4" imgW="5529081" imgH="2833920" progId="Visio.Drawing.11">
                  <p:embed/>
                </p:oleObj>
              </mc:Choice>
              <mc:Fallback>
                <p:oleObj name="Visio" r:id="rId4" imgW="5529081" imgH="283392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48547" y="749790"/>
                        <a:ext cx="10209027" cy="5536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22300" y="971034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建立服务的审批和接入流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3858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9"/>
          <p:cNvSpPr txBox="1"/>
          <p:nvPr/>
        </p:nvSpPr>
        <p:spPr>
          <a:xfrm>
            <a:off x="153597" y="226570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服务管理－建立服务标准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41036" y="4760684"/>
            <a:ext cx="788881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规范服务，有以下几个方面：</a:t>
            </a:r>
            <a:endParaRPr lang="en-US" altLang="zh-CN" dirty="0" smtClean="0"/>
          </a:p>
          <a:p>
            <a:r>
              <a:rPr lang="en-US" altLang="zh-CN" dirty="0" smtClean="0"/>
              <a:t>1 </a:t>
            </a:r>
            <a:r>
              <a:rPr lang="zh-CN" altLang="en-US" dirty="0" smtClean="0"/>
              <a:t>定义出服务的主体，包括服务的名称、有效期、提供人等；</a:t>
            </a:r>
            <a:endParaRPr lang="en-US" altLang="zh-CN" dirty="0" smtClean="0"/>
          </a:p>
          <a:p>
            <a:r>
              <a:rPr lang="en-US" altLang="zh-CN" dirty="0" smtClean="0"/>
              <a:t>2 </a:t>
            </a:r>
            <a:r>
              <a:rPr lang="zh-CN" altLang="en-US" dirty="0" smtClean="0"/>
              <a:t>定义服务各接口名称，参数，同步和异步方式；</a:t>
            </a:r>
            <a:endParaRPr lang="en-US" altLang="zh-CN" dirty="0" smtClean="0"/>
          </a:p>
          <a:p>
            <a:r>
              <a:rPr lang="en-US" altLang="zh-CN" dirty="0" smtClean="0"/>
              <a:t>3 </a:t>
            </a:r>
            <a:r>
              <a:rPr lang="zh-CN" altLang="en-US" dirty="0" smtClean="0"/>
              <a:t>定义服务的错误码；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服务在总线系统上注册</a:t>
            </a:r>
            <a:r>
              <a:rPr lang="zh-CN" altLang="en-US" dirty="0" smtClean="0"/>
              <a:t>后，并通过服务审核流程方可被</a:t>
            </a:r>
            <a:r>
              <a:rPr lang="zh-CN" altLang="en-US" dirty="0"/>
              <a:t>外部系统</a:t>
            </a:r>
            <a:r>
              <a:rPr lang="zh-CN" altLang="en-US" dirty="0" smtClean="0"/>
              <a:t>调用。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41036" y="921533"/>
            <a:ext cx="8009371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在平台内存在的能力视为服务，服务可以有以下几个种类：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>
                <a:solidFill>
                  <a:srgbClr val="FF0000"/>
                </a:solidFill>
              </a:rPr>
              <a:t>信源类</a:t>
            </a:r>
            <a:r>
              <a:rPr lang="zh-CN" altLang="en-US" dirty="0" smtClean="0">
                <a:solidFill>
                  <a:srgbClr val="FF0000"/>
                </a:solidFill>
              </a:rPr>
              <a:t>服务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en-US" dirty="0" smtClean="0"/>
              <a:t>系统针对用户提供的、非现成需要定制类服务。例如业务设计提供用户公积金查询。需要首先接入公积金数据源，并提供前端公积金查询服务；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>
                <a:solidFill>
                  <a:srgbClr val="FF0000"/>
                </a:solidFill>
              </a:rPr>
              <a:t>基础能力类服务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en-US" dirty="0" smtClean="0"/>
              <a:t>指大型的系统基础服务，也称为基础能力。例如语音搜索，云存储等。这部分能力大多是供应商整体集成进来。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>
                <a:solidFill>
                  <a:srgbClr val="FF0000"/>
                </a:solidFill>
              </a:rPr>
              <a:t>开发类服务：</a:t>
            </a:r>
            <a:r>
              <a:rPr lang="zh-CN" altLang="en-US" dirty="0" smtClean="0"/>
              <a:t>这些服务属于系统运行的基础服务</a:t>
            </a:r>
            <a:r>
              <a:rPr lang="zh-CN" altLang="en-US" dirty="0"/>
              <a:t>，有区别与直接提供给用户的业务服务</a:t>
            </a:r>
            <a:r>
              <a:rPr lang="zh-CN" altLang="en-US" dirty="0" smtClean="0"/>
              <a:t>，例如单点</a:t>
            </a:r>
            <a:r>
              <a:rPr lang="zh-CN" altLang="en-US" dirty="0"/>
              <a:t>登录，日志管理服务</a:t>
            </a:r>
            <a:r>
              <a:rPr lang="zh-CN" altLang="en-US" dirty="0" smtClean="0"/>
              <a:t>等。大部分服务都是常态运行的。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>
                <a:solidFill>
                  <a:srgbClr val="FF0000"/>
                </a:solidFill>
              </a:rPr>
              <a:t>前端支撑服务：</a:t>
            </a:r>
            <a:r>
              <a:rPr lang="zh-CN" altLang="en-US" dirty="0" smtClean="0"/>
              <a:t>面对前端高并发用户，不能直接使用以上各项基础服务来支撑，因为这些基础服务大多直接面向外部接口或者底层数据库，对性能没有过多设计。需要将对前端访问的支撑服务独立设计和部署，大量加入缓存机制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5381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页脚占位符 3"/>
          <p:cNvSpPr txBox="1">
            <a:spLocks noGrp="1"/>
          </p:cNvSpPr>
          <p:nvPr/>
        </p:nvSpPr>
        <p:spPr bwMode="auto">
          <a:xfrm>
            <a:off x="7046913" y="6381750"/>
            <a:ext cx="2133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0"/>
                <a:cs typeface="宋体" charset="0"/>
              </a:rPr>
              <a:t>   </a:t>
            </a:r>
          </a:p>
        </p:txBody>
      </p:sp>
      <p:sp>
        <p:nvSpPr>
          <p:cNvPr id="127" name="页脚占位符 3"/>
          <p:cNvSpPr txBox="1">
            <a:spLocks noGrp="1"/>
          </p:cNvSpPr>
          <p:nvPr/>
        </p:nvSpPr>
        <p:spPr bwMode="auto">
          <a:xfrm>
            <a:off x="7046913" y="6136853"/>
            <a:ext cx="2133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/>
            <a:r>
              <a:rPr lang="en-US" altLang="zh-CN"/>
              <a:t>   </a:t>
            </a:r>
          </a:p>
          <a:p>
            <a:pPr eaLnBrk="1" hangingPunct="1"/>
            <a:r>
              <a:rPr lang="en-US" altLang="zh-CN"/>
              <a:t>   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002" y="894543"/>
            <a:ext cx="8261531" cy="4170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19"/>
          <p:cNvSpPr txBox="1"/>
          <p:nvPr/>
        </p:nvSpPr>
        <p:spPr>
          <a:xfrm>
            <a:off x="153597" y="226570"/>
            <a:ext cx="55707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服务管理－对服务运维的技术支撑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30200" y="5198444"/>
            <a:ext cx="86106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将系统能力服务化看待后，系统内会存在大量不同类型的服务。系统重点考虑对服务治理的方便性、灵活、监控特性。因此当对系统能力服务化设计后，需要同时提供对服务的运维管理支撑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2877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270764" y="0"/>
            <a:ext cx="6873236" cy="457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-1" y="0"/>
            <a:ext cx="2270765" cy="45719"/>
          </a:xfrm>
          <a:prstGeom prst="rect">
            <a:avLst/>
          </a:prstGeom>
          <a:solidFill>
            <a:srgbClr val="C4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4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19"/>
          <p:cNvSpPr txBox="1"/>
          <p:nvPr/>
        </p:nvSpPr>
        <p:spPr>
          <a:xfrm>
            <a:off x="153597" y="226570"/>
            <a:ext cx="66479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kumimoji="1" sz="2800">
                <a:solidFill>
                  <a:srgbClr val="404040"/>
                </a:solidFill>
                <a:latin typeface="微软雅黑"/>
                <a:ea typeface="微软雅黑"/>
                <a:cs typeface="微软雅黑"/>
              </a:defRPr>
            </a:lvl1pPr>
          </a:lstStyle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服务管理－对自开发服务运维的管理支撑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1880712341"/>
              </p:ext>
            </p:extLst>
          </p:nvPr>
        </p:nvGraphicFramePr>
        <p:xfrm>
          <a:off x="1292623" y="2965267"/>
          <a:ext cx="6747927" cy="23345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33674" y="910607"/>
            <a:ext cx="806582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通过运营管理平台提供的服务管理功能，可对按照规范开发的服务（基于同一技术架构）进行服务治理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6578859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82</TotalTime>
  <Words>2232</Words>
  <Application>Microsoft Office PowerPoint</Application>
  <PresentationFormat>全屏显示(4:3)</PresentationFormat>
  <Paragraphs>243</Paragraphs>
  <Slides>30</Slides>
  <Notes>1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0</vt:i4>
      </vt:variant>
    </vt:vector>
  </HeadingPairs>
  <TitlesOfParts>
    <vt:vector size="34" baseType="lpstr">
      <vt:lpstr>Office 主题</vt:lpstr>
      <vt:lpstr>Visio</vt:lpstr>
      <vt:lpstr>Microsoft Visio 绘图</vt:lpstr>
      <vt:lpstr>工作表</vt:lpstr>
      <vt:lpstr>智慧南京架构设计交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澄 徐</dc:creator>
  <cp:lastModifiedBy>大地系统</cp:lastModifiedBy>
  <cp:revision>545</cp:revision>
  <dcterms:created xsi:type="dcterms:W3CDTF">2012-06-27T07:28:39Z</dcterms:created>
  <dcterms:modified xsi:type="dcterms:W3CDTF">2013-10-22T14:23:36Z</dcterms:modified>
</cp:coreProperties>
</file>